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532416387"/>
    <w:p w:rsidR="00C91424" w:rsidRPr="009A321D" w:rsidRDefault="00220224" w:rsidP="00D57C5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  <w:cs/>
        </w:rPr>
      </w:pPr>
      <w:r w:rsidRPr="009A321D">
        <w:rPr>
          <w:rFonts w:ascii="TH Sarabun New" w:hAnsi="TH Sarabun New" w:cs="TH Sarabun New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8ECBC70" wp14:editId="1D05ED68">
                <wp:simplePos x="0" y="0"/>
                <wp:positionH relativeFrom="column">
                  <wp:posOffset>5165725</wp:posOffset>
                </wp:positionH>
                <wp:positionV relativeFrom="paragraph">
                  <wp:posOffset>-996315</wp:posOffset>
                </wp:positionV>
                <wp:extent cx="191135" cy="273050"/>
                <wp:effectExtent l="12700" t="13335" r="5715" b="8890"/>
                <wp:wrapNone/>
                <wp:docPr id="67" name="Rectangle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135" cy="27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F13CAA" id="Rectangle 239" o:spid="_x0000_s1026" style="position:absolute;margin-left:406.75pt;margin-top:-78.45pt;width:15.05pt;height:21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" strokecolor="white"/>
            </w:pict>
          </mc:Fallback>
        </mc:AlternateContent>
      </w:r>
      <w:r w:rsidR="00C91424" w:rsidRPr="009A321D">
        <w:rPr>
          <w:rFonts w:ascii="TH Sarabun New" w:hAnsi="TH Sarabun New" w:cs="TH Sarabun New"/>
          <w:b/>
          <w:bCs/>
          <w:sz w:val="40"/>
          <w:szCs w:val="40"/>
          <w:cs/>
        </w:rPr>
        <w:t>บทที่ 1</w:t>
      </w:r>
    </w:p>
    <w:p w:rsidR="00C91424" w:rsidRDefault="00C91424" w:rsidP="00D57C5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>บทนำ</w:t>
      </w:r>
    </w:p>
    <w:p w:rsidR="00053D27" w:rsidRPr="009A321D" w:rsidRDefault="00053D27" w:rsidP="00D57C5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C91424" w:rsidRPr="009A321D" w:rsidRDefault="00C91424" w:rsidP="00D57C50">
      <w:pPr>
        <w:spacing w:after="0"/>
        <w:jc w:val="thaiDistribute"/>
        <w:rPr>
          <w:rFonts w:ascii="TH Sarabun New" w:hAnsi="TH Sarabun New" w:cs="TH Sarabun New"/>
          <w:b/>
          <w:bCs/>
          <w:sz w:val="28"/>
          <w:szCs w:val="36"/>
        </w:rPr>
      </w:pPr>
      <w:r w:rsidRPr="009A321D">
        <w:rPr>
          <w:rFonts w:ascii="TH Sarabun New" w:hAnsi="TH Sarabun New" w:cs="TH Sarabun New"/>
          <w:b/>
          <w:bCs/>
          <w:sz w:val="28"/>
          <w:szCs w:val="36"/>
          <w:cs/>
        </w:rPr>
        <w:t>1.1 ความสำคัญและที่มาของปัญหา</w:t>
      </w:r>
    </w:p>
    <w:p w:rsidR="00C91424" w:rsidRPr="009A321D" w:rsidRDefault="00C91424" w:rsidP="00D57C50">
      <w:pPr>
        <w:tabs>
          <w:tab w:val="left" w:pos="180"/>
          <w:tab w:val="left" w:pos="540"/>
        </w:tabs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</w:t>
      </w:r>
      <w:bookmarkStart w:id="1" w:name="_Hlk504171790"/>
      <w:r w:rsidRPr="009A321D">
        <w:rPr>
          <w:rFonts w:ascii="TH Sarabun New" w:hAnsi="TH Sarabun New" w:cs="TH Sarabun New"/>
          <w:sz w:val="32"/>
          <w:szCs w:val="32"/>
          <w:cs/>
        </w:rPr>
        <w:t xml:space="preserve">บริษัท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แต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ทคโนโลยี จำกัด ได้พัฒนาเว็บแอปพล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ชันระบบช่วยจัดการคลังสินค้าออนไลน์ ที่ผ่านมาการเบิกสินค้านั้นผู้ใช้ต้องส่งข้อความในการเบิกสินค้าจากคลังสินค้าใหญ่ ปัญหาสำหรับบางท่านอาจไม่มีเวลาในการพิมพ์ส่งข้อความด้วยตัวเอง บริษัท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แต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ทคโนโลยี จำกัด จึงได้เปิดดำเนินธุรกิจการเบิกสินค้า ผ่านเว็บแอพล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ชัน ซึ่งสามารถสนับสนุนผู้ใช้งานได้อย่างสะดวกและง่ายขึ้น</w:t>
      </w:r>
    </w:p>
    <w:p w:rsidR="00C91424" w:rsidRPr="009A321D" w:rsidRDefault="00C91424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ทางบริษัทได้เห็นถึงปัญหาการบริหารจัดการคลังสินค้า ที่ผ่านมาผู้ใช้ต้องตรวจสอบการเบิกสินค้าโดยใช้การจดบันทึกอาจจะทำให้ข้อมูลผิดพลาด และ</w:t>
      </w:r>
      <w:r w:rsidRPr="009A321D">
        <w:rPr>
          <w:rFonts w:ascii="TH Sarabun New" w:hAnsi="TH Sarabun New" w:cs="TH Sarabun New"/>
          <w:sz w:val="24"/>
          <w:szCs w:val="32"/>
          <w:cs/>
        </w:rPr>
        <w:t>ทำให้ไม่มีเวลาตรวจนับจำนวนภายในคลังสินค้า หรือตรวจสอบคลังสินค้าผิดพลาดทำให้สินค้าจำนวนไม่เพียงพอกับสาขาย่อยที่ทำการเบิกสินค้า</w:t>
      </w:r>
    </w:p>
    <w:p w:rsidR="00C91424" w:rsidRDefault="00C91424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จึงมีแนวคิดพัฒนาระบบ </w:t>
      </w:r>
      <w:r w:rsidRPr="009A321D">
        <w:rPr>
          <w:rFonts w:ascii="TH Sarabun New" w:hAnsi="TH Sarabun New" w:cs="TH Sarabun New"/>
          <w:sz w:val="32"/>
          <w:szCs w:val="32"/>
        </w:rPr>
        <w:t xml:space="preserve">Sel2FB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โดยใช้โปรแกรม </w:t>
      </w:r>
      <w:r w:rsidRPr="009A321D">
        <w:rPr>
          <w:rFonts w:ascii="TH Sarabun New" w:hAnsi="TH Sarabun New" w:cs="TH Sarabun New"/>
          <w:sz w:val="32"/>
          <w:szCs w:val="32"/>
        </w:rPr>
        <w:t xml:space="preserve">Sublime Text3 </w:t>
      </w:r>
      <w:r w:rsidRPr="009A321D">
        <w:rPr>
          <w:rFonts w:ascii="TH Sarabun New" w:hAnsi="TH Sarabun New" w:cs="TH Sarabun New"/>
          <w:sz w:val="32"/>
          <w:szCs w:val="32"/>
          <w:cs/>
        </w:rPr>
        <w:t>โดยใช้ภาษา</w:t>
      </w:r>
      <w:r w:rsidRPr="009A321D">
        <w:rPr>
          <w:rFonts w:ascii="TH Sarabun New" w:hAnsi="TH Sarabun New" w:cs="TH Sarabun New"/>
          <w:sz w:val="32"/>
          <w:szCs w:val="32"/>
        </w:rPr>
        <w:t xml:space="preserve"> PHP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Codeigniter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,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Javascript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,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HTM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และใช้โปรแกรมการบริหารจัดการฐานข้อมูลของ </w:t>
      </w:r>
      <w:r w:rsidRPr="009A321D">
        <w:rPr>
          <w:rFonts w:ascii="TH Sarabun New" w:hAnsi="TH Sarabun New" w:cs="TH Sarabun New"/>
          <w:sz w:val="32"/>
          <w:szCs w:val="32"/>
        </w:rPr>
        <w:t xml:space="preserve">phpMyAdmin </w:t>
      </w:r>
      <w:bookmarkEnd w:id="1"/>
      <w:r w:rsidRPr="009A321D">
        <w:rPr>
          <w:rFonts w:ascii="TH Sarabun New" w:hAnsi="TH Sarabun New" w:cs="TH Sarabun New"/>
          <w:sz w:val="32"/>
          <w:szCs w:val="32"/>
          <w:cs/>
        </w:rPr>
        <w:t xml:space="preserve">เพื่อตรวจสอบคลังสินค้า </w:t>
      </w:r>
      <w:r w:rsidRPr="009A321D">
        <w:rPr>
          <w:rFonts w:ascii="TH Sarabun New" w:hAnsi="TH Sarabun New" w:cs="TH Sarabun New"/>
          <w:sz w:val="32"/>
          <w:szCs w:val="32"/>
        </w:rPr>
        <w:t xml:space="preserve">(Stock) </w:t>
      </w:r>
      <w:r w:rsidRPr="009A321D">
        <w:rPr>
          <w:rFonts w:ascii="TH Sarabun New" w:hAnsi="TH Sarabun New" w:cs="TH Sarabun New"/>
          <w:sz w:val="32"/>
          <w:szCs w:val="32"/>
          <w:cs/>
        </w:rPr>
        <w:t>ให้มีประสิทธิภาพมากขึ้น และสาขาย่อยเบิกสินค้าจากคลังสินค้าใหญ่ อีกทั้งการนำเทคโนโลยีมายังช่วยลดเวลาให้กับผู้ใช้และเพิ่มความสะดวกรวดเร็วในการตรวจสอบจำนวนสินค้าภายในคลังสินค้า</w:t>
      </w:r>
      <w:r w:rsidRPr="009A321D">
        <w:rPr>
          <w:rFonts w:ascii="TH Sarabun New" w:hAnsi="TH Sarabun New" w:cs="TH Sarabun New"/>
          <w:sz w:val="32"/>
          <w:szCs w:val="32"/>
        </w:rPr>
        <w:t xml:space="preserve"> (Stock)</w:t>
      </w:r>
    </w:p>
    <w:p w:rsidR="00934EF7" w:rsidRPr="009A321D" w:rsidRDefault="00934EF7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C91424" w:rsidRPr="009A321D" w:rsidRDefault="00C91424" w:rsidP="00D57C50">
      <w:pPr>
        <w:spacing w:after="0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</w:rPr>
        <w:t>1</w:t>
      </w: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.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>2</w:t>
      </w: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วัตถุประสงค์</w:t>
      </w:r>
    </w:p>
    <w:p w:rsidR="00C91424" w:rsidRPr="009A321D" w:rsidRDefault="00C91424" w:rsidP="00D57C50">
      <w:pPr>
        <w:tabs>
          <w:tab w:val="left" w:pos="450"/>
        </w:tabs>
        <w:spacing w:after="0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ab/>
      </w:r>
      <w:r w:rsidRPr="009A321D">
        <w:rPr>
          <w:rFonts w:ascii="TH Sarabun New" w:hAnsi="TH Sarabun New" w:cs="TH Sarabun New"/>
          <w:sz w:val="32"/>
          <w:szCs w:val="32"/>
        </w:rPr>
        <w:t>1</w:t>
      </w:r>
      <w:r w:rsidRPr="009A321D">
        <w:rPr>
          <w:rFonts w:ascii="TH Sarabun New" w:hAnsi="TH Sarabun New" w:cs="TH Sarabun New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>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พื่อพัฒนาระบบจัดการคลังสินค้า </w:t>
      </w:r>
      <w:r w:rsidRPr="009A321D">
        <w:rPr>
          <w:rFonts w:ascii="TH Sarabun New" w:hAnsi="TH Sarabun New" w:cs="TH Sarabun New"/>
          <w:sz w:val="32"/>
          <w:szCs w:val="32"/>
        </w:rPr>
        <w:t>(Sell2fb)</w:t>
      </w:r>
    </w:p>
    <w:p w:rsidR="00C91424" w:rsidRPr="009A321D" w:rsidRDefault="00C91424" w:rsidP="00D57C50">
      <w:pPr>
        <w:tabs>
          <w:tab w:val="left" w:pos="450"/>
        </w:tabs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ab/>
      </w:r>
      <w:r w:rsidRPr="009A321D">
        <w:rPr>
          <w:rFonts w:ascii="TH Sarabun New" w:hAnsi="TH Sarabun New" w:cs="TH Sarabun New"/>
          <w:sz w:val="32"/>
          <w:szCs w:val="32"/>
        </w:rPr>
        <w:t>1</w:t>
      </w:r>
      <w:r w:rsidRPr="009A321D">
        <w:rPr>
          <w:rFonts w:ascii="TH Sarabun New" w:hAnsi="TH Sarabun New" w:cs="TH Sarabun New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พื่อเพิ่มความสะดวกของสาขาย่อยในการเบิกสินค้าจากคลังสินค้าใหญ่</w:t>
      </w:r>
    </w:p>
    <w:p w:rsidR="00E739FA" w:rsidRDefault="00C91424" w:rsidP="00D57C50">
      <w:pPr>
        <w:tabs>
          <w:tab w:val="left" w:pos="450"/>
        </w:tabs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ab/>
        <w:t>1</w:t>
      </w:r>
      <w:r w:rsidRPr="009A321D">
        <w:rPr>
          <w:rFonts w:ascii="TH Sarabun New" w:hAnsi="TH Sarabun New" w:cs="TH Sarabun New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>.3 เพื่อเพิ่มช่องทางในการเบิกสินค้า</w:t>
      </w:r>
      <w:bookmarkEnd w:id="0"/>
    </w:p>
    <w:p w:rsidR="00934EF7" w:rsidRPr="00934EF7" w:rsidRDefault="00934EF7" w:rsidP="00D57C50">
      <w:pPr>
        <w:tabs>
          <w:tab w:val="left" w:pos="450"/>
        </w:tabs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75D0E" w:rsidRPr="009A321D" w:rsidRDefault="00575D0E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</w:rPr>
        <w:t>1</w:t>
      </w: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.3 ประโยชน์ที่คาดว่าจะได้รับ</w:t>
      </w:r>
    </w:p>
    <w:p w:rsidR="00575D0E" w:rsidRPr="009A321D" w:rsidRDefault="00E739FA" w:rsidP="00D57C50">
      <w:pPr>
        <w:pStyle w:val="a3"/>
        <w:spacing w:after="0"/>
        <w:ind w:left="0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575D0E" w:rsidRPr="009A321D">
        <w:rPr>
          <w:rFonts w:ascii="TH Sarabun New" w:hAnsi="TH Sarabun New" w:cs="TH Sarabun New"/>
          <w:sz w:val="32"/>
          <w:szCs w:val="32"/>
        </w:rPr>
        <w:t>1</w:t>
      </w:r>
      <w:r w:rsidR="00575D0E" w:rsidRPr="009A321D">
        <w:rPr>
          <w:rFonts w:ascii="TH Sarabun New" w:hAnsi="TH Sarabun New" w:cs="TH Sarabun New"/>
          <w:sz w:val="32"/>
          <w:szCs w:val="32"/>
          <w:cs/>
        </w:rPr>
        <w:t>.3.</w:t>
      </w:r>
      <w:r w:rsidR="00575D0E" w:rsidRPr="009A321D">
        <w:rPr>
          <w:rFonts w:ascii="TH Sarabun New" w:hAnsi="TH Sarabun New" w:cs="TH Sarabun New"/>
          <w:sz w:val="32"/>
          <w:szCs w:val="32"/>
        </w:rPr>
        <w:t xml:space="preserve">1 </w:t>
      </w:r>
      <w:r w:rsidR="00575D0E" w:rsidRPr="009A321D">
        <w:rPr>
          <w:rFonts w:ascii="TH Sarabun New" w:hAnsi="TH Sarabun New" w:cs="TH Sarabun New"/>
          <w:sz w:val="32"/>
          <w:szCs w:val="32"/>
          <w:cs/>
        </w:rPr>
        <w:t xml:space="preserve">เพื่อได้รับระบบจัดการคลังสินค้า </w:t>
      </w:r>
      <w:r w:rsidR="00575D0E" w:rsidRPr="009A321D">
        <w:rPr>
          <w:rFonts w:ascii="TH Sarabun New" w:hAnsi="TH Sarabun New" w:cs="TH Sarabun New"/>
          <w:sz w:val="32"/>
          <w:szCs w:val="32"/>
        </w:rPr>
        <w:t>(Sell2fb)</w:t>
      </w:r>
    </w:p>
    <w:p w:rsidR="00E739FA" w:rsidRPr="009A321D" w:rsidRDefault="00E739FA" w:rsidP="00D57C50">
      <w:pPr>
        <w:pStyle w:val="a3"/>
        <w:spacing w:after="0"/>
        <w:ind w:left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575D0E" w:rsidRPr="009A321D">
        <w:rPr>
          <w:rFonts w:ascii="TH Sarabun New" w:hAnsi="TH Sarabun New" w:cs="TH Sarabun New"/>
          <w:sz w:val="32"/>
          <w:szCs w:val="32"/>
        </w:rPr>
        <w:t>1</w:t>
      </w:r>
      <w:r w:rsidR="00575D0E" w:rsidRPr="009A321D">
        <w:rPr>
          <w:rFonts w:ascii="TH Sarabun New" w:hAnsi="TH Sarabun New" w:cs="TH Sarabun New"/>
          <w:sz w:val="32"/>
          <w:szCs w:val="32"/>
          <w:cs/>
        </w:rPr>
        <w:t>.3.</w:t>
      </w:r>
      <w:r w:rsidR="00575D0E" w:rsidRPr="009A321D">
        <w:rPr>
          <w:rFonts w:ascii="TH Sarabun New" w:hAnsi="TH Sarabun New" w:cs="TH Sarabun New"/>
          <w:sz w:val="32"/>
          <w:szCs w:val="32"/>
        </w:rPr>
        <w:t xml:space="preserve">2 </w:t>
      </w:r>
      <w:r w:rsidR="00575D0E" w:rsidRPr="009A321D">
        <w:rPr>
          <w:rFonts w:ascii="TH Sarabun New" w:hAnsi="TH Sarabun New" w:cs="TH Sarabun New"/>
          <w:sz w:val="32"/>
          <w:szCs w:val="32"/>
          <w:cs/>
        </w:rPr>
        <w:t xml:space="preserve">เพื่อลดเวลาของสาขาย่อยในการเบิกสินค้าจากคลังสินค้าใหญ่ </w:t>
      </w:r>
    </w:p>
    <w:p w:rsidR="00E739FA" w:rsidRPr="009A321D" w:rsidRDefault="00E739FA" w:rsidP="00D57C50">
      <w:pPr>
        <w:pStyle w:val="a3"/>
        <w:spacing w:after="0"/>
        <w:ind w:left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575D0E" w:rsidRPr="009A321D">
        <w:rPr>
          <w:rFonts w:ascii="TH Sarabun New" w:hAnsi="TH Sarabun New" w:cs="TH Sarabun New"/>
          <w:sz w:val="32"/>
          <w:szCs w:val="32"/>
        </w:rPr>
        <w:t>1</w:t>
      </w:r>
      <w:r w:rsidR="00575D0E" w:rsidRPr="009A321D">
        <w:rPr>
          <w:rFonts w:ascii="TH Sarabun New" w:hAnsi="TH Sarabun New" w:cs="TH Sarabun New"/>
          <w:sz w:val="32"/>
          <w:szCs w:val="32"/>
          <w:cs/>
        </w:rPr>
        <w:t>.3.3 มีช่องทางในการเบิกสินค้าง่ายต่อการเข้าถึง</w:t>
      </w:r>
    </w:p>
    <w:p w:rsidR="00E739FA" w:rsidRPr="009A321D" w:rsidRDefault="00E739FA" w:rsidP="00D57C50">
      <w:pPr>
        <w:pStyle w:val="a3"/>
        <w:spacing w:after="0"/>
        <w:ind w:left="0"/>
        <w:rPr>
          <w:rFonts w:ascii="TH Sarabun New" w:hAnsi="TH Sarabun New" w:cs="TH Sarabun New"/>
          <w:b/>
          <w:bCs/>
          <w:sz w:val="36"/>
          <w:szCs w:val="36"/>
        </w:rPr>
        <w:sectPr w:rsidR="00E739FA" w:rsidRPr="009A321D" w:rsidSect="00D57C50">
          <w:headerReference w:type="default" r:id="rId8"/>
          <w:headerReference w:type="first" r:id="rId9"/>
          <w:pgSz w:w="11907" w:h="16839" w:code="9"/>
          <w:pgMar w:top="2880" w:right="1440" w:bottom="1440" w:left="2160" w:header="1368" w:footer="10714" w:gutter="0"/>
          <w:cols w:space="720"/>
          <w:docGrid w:linePitch="360"/>
        </w:sectPr>
      </w:pPr>
    </w:p>
    <w:p w:rsidR="00E35629" w:rsidRPr="009A321D" w:rsidRDefault="00E739FA" w:rsidP="00D57C50">
      <w:pPr>
        <w:pStyle w:val="a3"/>
        <w:spacing w:after="0" w:line="20" w:lineRule="atLeast"/>
        <w:ind w:left="0"/>
        <w:jc w:val="thaiDistribute"/>
        <w:rPr>
          <w:rFonts w:ascii="TH Sarabun New" w:eastAsia="Calibri" w:hAnsi="TH Sarabun New" w:cs="TH Sarabun New"/>
          <w:b/>
          <w:bCs/>
          <w:sz w:val="36"/>
          <w:szCs w:val="36"/>
        </w:rPr>
      </w:pPr>
      <w:r w:rsidRPr="009A321D">
        <w:rPr>
          <w:rFonts w:ascii="TH Sarabun New" w:eastAsia="Calibri" w:hAnsi="TH Sarabun New" w:cs="TH Sarabun New"/>
          <w:b/>
          <w:bCs/>
          <w:sz w:val="36"/>
          <w:szCs w:val="36"/>
          <w:cs/>
        </w:rPr>
        <w:lastRenderedPageBreak/>
        <w:t xml:space="preserve">1.4 </w:t>
      </w:r>
      <w:r w:rsidR="00E35629" w:rsidRPr="009A321D">
        <w:rPr>
          <w:rFonts w:ascii="TH Sarabun New" w:eastAsia="Calibri" w:hAnsi="TH Sarabun New" w:cs="TH Sarabun New"/>
          <w:b/>
          <w:bCs/>
          <w:sz w:val="36"/>
          <w:szCs w:val="36"/>
          <w:cs/>
        </w:rPr>
        <w:t>ขอบเขต</w:t>
      </w:r>
      <w:r w:rsidR="00831AC0">
        <w:rPr>
          <w:rFonts w:ascii="TH Sarabun New" w:eastAsia="Calibri" w:hAnsi="TH Sarabun New" w:cs="TH Sarabun New" w:hint="cs"/>
          <w:b/>
          <w:bCs/>
          <w:sz w:val="36"/>
          <w:szCs w:val="36"/>
          <w:cs/>
        </w:rPr>
        <w:t>การศึกษา</w:t>
      </w:r>
    </w:p>
    <w:p w:rsidR="00041DF9" w:rsidRDefault="001D2DB5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     </w:t>
      </w:r>
      <w:r w:rsidR="00041DF9">
        <w:rPr>
          <w:rFonts w:ascii="TH Sarabun New" w:hAnsi="TH Sarabun New" w:cs="TH Sarabun New" w:hint="cs"/>
          <w:b/>
          <w:bCs/>
          <w:sz w:val="32"/>
          <w:szCs w:val="32"/>
          <w:cs/>
        </w:rPr>
        <w:t>1.4.1 แอดมินบ</w:t>
      </w:r>
      <w:proofErr w:type="spellStart"/>
      <w:r w:rsidR="00041DF9">
        <w:rPr>
          <w:rFonts w:ascii="TH Sarabun New" w:hAnsi="TH Sarabun New" w:cs="TH Sarabun New" w:hint="cs"/>
          <w:b/>
          <w:bCs/>
          <w:sz w:val="32"/>
          <w:szCs w:val="32"/>
          <w:cs/>
        </w:rPr>
        <w:t>ริษัท</w:t>
      </w:r>
      <w:proofErr w:type="spellEnd"/>
    </w:p>
    <w:p w:rsidR="00041DF9" w:rsidRPr="00E739FA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eastAsia="Calibri" w:hAnsi="TH Sarabun New" w:cs="TH Sarabun New"/>
          <w:b/>
          <w:bCs/>
          <w:sz w:val="36"/>
          <w:szCs w:val="36"/>
          <w:cs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</w:t>
      </w:r>
      <w:r>
        <w:rPr>
          <w:rFonts w:ascii="TH Sarabun New" w:hAnsi="TH Sarabun New" w:cs="TH Sarabun New" w:hint="cs"/>
          <w:sz w:val="32"/>
          <w:szCs w:val="32"/>
          <w:cs/>
        </w:rPr>
        <w:t>1.4.1.1 สามารถเพิ่ม-ลบ-แก้ไขผู้ดูแลระบบได้</w:t>
      </w:r>
    </w:p>
    <w:p w:rsidR="00041DF9" w:rsidRPr="00140D13" w:rsidRDefault="00041DF9" w:rsidP="00D57C50">
      <w:pPr>
        <w:tabs>
          <w:tab w:val="left" w:pos="990"/>
        </w:tabs>
        <w:spacing w:after="0" w:line="20" w:lineRule="atLeast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      1.4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40D13">
        <w:rPr>
          <w:rFonts w:ascii="TH Sarabun New" w:hAnsi="TH Sarabun New" w:cs="TH Sarabun New"/>
          <w:b/>
          <w:bCs/>
          <w:sz w:val="32"/>
          <w:szCs w:val="32"/>
          <w:cs/>
        </w:rPr>
        <w:t>ผู้จัดการร้าน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.1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เข้าสู่ระบบได้</w:t>
      </w:r>
    </w:p>
    <w:p w:rsidR="00041DF9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.2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เพิ่ม-ลบ-แก้ไขสินค้าได้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.3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เพิ่ม-ลบ-แก้ไขประเภทสินค้าได้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.4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ค้นหาสินค้าภายในร้านค้าได้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.5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ตรวจสอบสินค้าคงเหลือภายในร้านค้าได้</w:t>
      </w:r>
    </w:p>
    <w:p w:rsidR="00041DF9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.6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ตรวจสอบรายงานการเบิกสินค้าของแต่ละสาขาได้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</w:t>
      </w:r>
      <w:r>
        <w:rPr>
          <w:rFonts w:ascii="TH Sarabun New" w:hAnsi="TH Sarabun New" w:cs="TH Sarabun New" w:hint="cs"/>
          <w:sz w:val="32"/>
          <w:szCs w:val="32"/>
          <w:cs/>
        </w:rPr>
        <w:t>1.4.2.7 สามารถตรวจสอบรายงายสินค้าใกล้หมดของแต่ละร้านค้าได้</w:t>
      </w:r>
    </w:p>
    <w:p w:rsidR="00041DF9" w:rsidRPr="00140D13" w:rsidRDefault="00041DF9" w:rsidP="00D57C50">
      <w:pPr>
        <w:tabs>
          <w:tab w:val="left" w:pos="990"/>
        </w:tabs>
        <w:spacing w:after="0" w:line="20" w:lineRule="atLeast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      1.4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.3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40D1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ผู้จัดการสาขา 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>
        <w:rPr>
          <w:rFonts w:ascii="TH Sarabun New" w:hAnsi="TH Sarabun New" w:cs="TH Sarabun New"/>
          <w:sz w:val="32"/>
          <w:szCs w:val="32"/>
        </w:rPr>
        <w:t xml:space="preserve">.1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เข้าสู่ระบบได้</w:t>
      </w:r>
    </w:p>
    <w:p w:rsidR="00041DF9" w:rsidRPr="00140D13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>
        <w:rPr>
          <w:rFonts w:ascii="TH Sarabun New" w:hAnsi="TH Sarabun New" w:cs="TH Sarabun New"/>
          <w:sz w:val="32"/>
          <w:szCs w:val="32"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ตรวจสอบสินค้าคงเหลือภายในสาขาได้</w:t>
      </w:r>
    </w:p>
    <w:p w:rsidR="00041DF9" w:rsidRDefault="00041DF9" w:rsidP="00D57C50">
      <w:pPr>
        <w:pStyle w:val="a3"/>
        <w:spacing w:after="0" w:line="20" w:lineRule="atLeast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4.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>
        <w:rPr>
          <w:rFonts w:ascii="TH Sarabun New" w:hAnsi="TH Sarabun New" w:cs="TH Sarabun New"/>
          <w:sz w:val="32"/>
          <w:szCs w:val="32"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140D13">
        <w:rPr>
          <w:rFonts w:ascii="TH Sarabun New" w:hAnsi="TH Sarabun New" w:cs="TH Sarabun New"/>
          <w:sz w:val="32"/>
          <w:szCs w:val="32"/>
          <w:cs/>
        </w:rPr>
        <w:t>สามารถเบิกสินค้าจากร้านค้าได้</w:t>
      </w:r>
    </w:p>
    <w:p w:rsidR="0019264D" w:rsidRPr="009A321D" w:rsidRDefault="0019264D" w:rsidP="00D57C50">
      <w:pPr>
        <w:tabs>
          <w:tab w:val="left" w:pos="990"/>
        </w:tabs>
        <w:spacing w:after="0" w:line="20" w:lineRule="atLeast"/>
        <w:rPr>
          <w:rFonts w:ascii="TH Sarabun New" w:hAnsi="TH Sarabun New" w:cs="TH Sarabun New"/>
          <w:b/>
          <w:bCs/>
          <w:sz w:val="36"/>
          <w:szCs w:val="36"/>
        </w:rPr>
      </w:pPr>
    </w:p>
    <w:p w:rsidR="00AF63D7" w:rsidRPr="009A321D" w:rsidRDefault="00AF63D7" w:rsidP="00D57C50">
      <w:pPr>
        <w:spacing w:after="0" w:line="20" w:lineRule="atLeast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</w:rPr>
        <w:t>1</w:t>
      </w: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.5 สถานที่ทำการศึกษา</w:t>
      </w:r>
    </w:p>
    <w:p w:rsidR="00AF63D7" w:rsidRPr="009A321D" w:rsidRDefault="0019264D" w:rsidP="00D57C50">
      <w:pPr>
        <w:spacing w:after="0" w:line="20" w:lineRule="atLeast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     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  <w:cs/>
        </w:rPr>
        <w:t>.5.1 ชื่อและที่ตั้งของสถานประกอบการ</w:t>
      </w:r>
    </w:p>
    <w:p w:rsidR="00992777" w:rsidRPr="009A321D" w:rsidRDefault="00992777" w:rsidP="00D57C50">
      <w:pPr>
        <w:spacing w:after="0" w:line="20" w:lineRule="atLeast"/>
        <w:ind w:firstLine="720"/>
        <w:jc w:val="thaiDistribute"/>
        <w:rPr>
          <w:rFonts w:ascii="TH Sarabun New" w:eastAsia="Arial Unicode MS" w:hAnsi="TH Sarabun New" w:cs="TH Sarabun New"/>
          <w:sz w:val="32"/>
          <w:szCs w:val="32"/>
        </w:rPr>
      </w:pP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 xml:space="preserve">     บริษัท </w:t>
      </w:r>
      <w:proofErr w:type="spellStart"/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>สแตค</w:t>
      </w:r>
      <w:proofErr w:type="spellEnd"/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 xml:space="preserve"> เทคโนโลยี จำกัด (</w:t>
      </w:r>
      <w:r w:rsidRPr="009A321D">
        <w:rPr>
          <w:rFonts w:ascii="TH Sarabun New" w:eastAsia="Arial Unicode MS" w:hAnsi="TH Sarabun New" w:cs="TH Sarabun New"/>
          <w:sz w:val="32"/>
          <w:szCs w:val="32"/>
        </w:rPr>
        <w:t>STAQ Technologies Co</w:t>
      </w: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>.</w:t>
      </w:r>
      <w:r w:rsidRPr="009A321D">
        <w:rPr>
          <w:rFonts w:ascii="TH Sarabun New" w:eastAsia="Arial Unicode MS" w:hAnsi="TH Sarabun New" w:cs="TH Sarabun New"/>
          <w:sz w:val="32"/>
          <w:szCs w:val="32"/>
        </w:rPr>
        <w:t>, Ltd</w:t>
      </w: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>.) ที่ตั้ง 318/5 ซอยลาดพร้าว</w:t>
      </w:r>
      <w:r w:rsidRPr="009A321D">
        <w:rPr>
          <w:rFonts w:ascii="TH Sarabun New" w:eastAsia="Arial Unicode MS" w:hAnsi="TH Sarabun New" w:cs="TH Sarabun New"/>
          <w:sz w:val="32"/>
          <w:szCs w:val="32"/>
        </w:rPr>
        <w:t xml:space="preserve"> </w:t>
      </w: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>87 ถนน ลาดพร้าว เขต วังทองหลาง แขวง วังทองหลาง จังหวัด กรุงเทพมหานคร 10310</w:t>
      </w:r>
    </w:p>
    <w:p w:rsidR="00992777" w:rsidRPr="009A321D" w:rsidRDefault="00992777" w:rsidP="00D57C50">
      <w:pPr>
        <w:spacing w:after="0" w:line="20" w:lineRule="atLeast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</w:p>
    <w:p w:rsidR="00AF63D7" w:rsidRDefault="00220224" w:rsidP="00D57C50">
      <w:pPr>
        <w:tabs>
          <w:tab w:val="left" w:pos="450"/>
        </w:tabs>
        <w:spacing w:after="0" w:line="20" w:lineRule="atLeast"/>
        <w:jc w:val="center"/>
        <w:rPr>
          <w:rFonts w:ascii="TH Sarabun New" w:hAnsi="TH Sarabun New" w:cs="TH Sarabun New"/>
          <w:noProof/>
          <w:sz w:val="32"/>
          <w:szCs w:val="32"/>
        </w:rPr>
      </w:pPr>
      <w:r w:rsidRPr="009A321D">
        <w:rPr>
          <w:rFonts w:ascii="TH Sarabun New" w:hAnsi="TH Sarabun New" w:cs="TH Sarabun New"/>
          <w:noProof/>
        </w:rPr>
        <w:drawing>
          <wp:inline distT="0" distB="0" distL="0" distR="0" wp14:anchorId="077164A9" wp14:editId="242F4B83">
            <wp:extent cx="3108960" cy="2027243"/>
            <wp:effectExtent l="0" t="0" r="0" b="0"/>
            <wp:docPr id="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930" cy="2116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D25" w:rsidRPr="009A321D" w:rsidRDefault="00D30D25" w:rsidP="00D57C50">
      <w:pPr>
        <w:tabs>
          <w:tab w:val="left" w:pos="450"/>
        </w:tabs>
        <w:spacing w:after="0" w:line="20" w:lineRule="atLeast"/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436F3C" w:rsidRPr="00BA20A5" w:rsidRDefault="001305B9" w:rsidP="00BA20A5">
      <w:pPr>
        <w:tabs>
          <w:tab w:val="left" w:pos="450"/>
        </w:tabs>
        <w:spacing w:after="0" w:line="20" w:lineRule="atLeast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1.1 </w:t>
      </w:r>
      <w:bookmarkStart w:id="2" w:name="_Hlk534327129"/>
      <w:r w:rsidRPr="009A321D">
        <w:rPr>
          <w:rFonts w:ascii="TH Sarabun New" w:hAnsi="TH Sarabun New" w:cs="TH Sarabun New"/>
          <w:sz w:val="32"/>
          <w:szCs w:val="32"/>
          <w:cs/>
        </w:rPr>
        <w:t xml:space="preserve">แผนที่บริษัท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แต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ทคโนโลยี จำกัด</w:t>
      </w:r>
      <w:bookmarkEnd w:id="2"/>
      <w:r w:rsidR="0019264D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     </w:t>
      </w:r>
    </w:p>
    <w:p w:rsidR="00AF63D7" w:rsidRPr="009A321D" w:rsidRDefault="00332DD3" w:rsidP="00D57C50">
      <w:pPr>
        <w:tabs>
          <w:tab w:val="left" w:pos="450"/>
        </w:tabs>
        <w:spacing w:after="0" w:line="20" w:lineRule="atLeast"/>
        <w:jc w:val="thaiDistribute"/>
        <w:rPr>
          <w:rFonts w:ascii="TH Sarabun New" w:eastAsia="Arial Unicode MS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      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2 </w:t>
      </w:r>
      <w:r w:rsidR="00AF63D7" w:rsidRPr="009A321D">
        <w:rPr>
          <w:rFonts w:ascii="TH Sarabun New" w:hAnsi="TH Sarabun New" w:cs="TH Sarabun New"/>
          <w:b/>
          <w:bCs/>
          <w:sz w:val="32"/>
          <w:szCs w:val="32"/>
          <w:cs/>
        </w:rPr>
        <w:t>ลักษณะธุรกิจของสถานประกอบการหรือการให้บริการหลักขององค์กร</w:t>
      </w:r>
    </w:p>
    <w:p w:rsidR="00E739FA" w:rsidRPr="009A321D" w:rsidRDefault="00AF63D7" w:rsidP="00D57C50">
      <w:pPr>
        <w:spacing w:after="0" w:line="20" w:lineRule="atLeast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บริษัท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แต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ทคโนโลยี จำกัด ดำเนินการให้คำปรึกษาและจัดจำหน่ายสินค้าทางด้านเทคโนโลยี สารสนเทศให้กับลูกค้าของกลุ่มบริษัท ทั้งหน่วยงานราชการ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และหน่วยงานเอกชน</w:t>
      </w:r>
    </w:p>
    <w:p w:rsidR="00AF63D7" w:rsidRPr="009A321D" w:rsidRDefault="00AF63D7" w:rsidP="00D57C50">
      <w:pPr>
        <w:tabs>
          <w:tab w:val="left" w:pos="450"/>
        </w:tabs>
        <w:spacing w:after="0" w:line="20" w:lineRule="atLeast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ab/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.3 ตำแหน่งและหน้าที่งานที่นักศึกษาได้รับมอบหมาย</w:t>
      </w:r>
    </w:p>
    <w:p w:rsidR="00AF63D7" w:rsidRPr="009A321D" w:rsidRDefault="00AF63D7" w:rsidP="00D57C50">
      <w:pPr>
        <w:tabs>
          <w:tab w:val="left" w:pos="450"/>
        </w:tabs>
        <w:spacing w:after="0" w:line="20" w:lineRule="atLeast"/>
        <w:jc w:val="thaiDistribute"/>
        <w:rPr>
          <w:rFonts w:ascii="TH Sarabun New" w:eastAsia="Arial Unicode MS" w:hAnsi="TH Sarabun New" w:cs="TH Sarabun New"/>
          <w:sz w:val="32"/>
          <w:szCs w:val="32"/>
        </w:rPr>
      </w:pP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ab/>
        <w:t xml:space="preserve">        - นักศึกษาฝึกสหกิจ </w:t>
      </w:r>
    </w:p>
    <w:p w:rsidR="00AF63D7" w:rsidRPr="009A321D" w:rsidRDefault="00AF63D7" w:rsidP="00D57C50">
      <w:pPr>
        <w:tabs>
          <w:tab w:val="left" w:pos="450"/>
        </w:tabs>
        <w:spacing w:after="0" w:line="20" w:lineRule="atLeast"/>
        <w:jc w:val="thaiDistribute"/>
        <w:rPr>
          <w:rFonts w:ascii="TH Sarabun New" w:eastAsia="Arial Unicode MS" w:hAnsi="TH Sarabun New" w:cs="TH Sarabun New"/>
          <w:sz w:val="32"/>
          <w:szCs w:val="32"/>
        </w:rPr>
      </w:pP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ab/>
      </w: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ab/>
        <w:t xml:space="preserve">    - ตำแหน่ง (</w:t>
      </w:r>
      <w:r w:rsidRPr="009A321D">
        <w:rPr>
          <w:rFonts w:ascii="TH Sarabun New" w:eastAsia="Arial Unicode MS" w:hAnsi="TH Sarabun New" w:cs="TH Sarabun New"/>
          <w:sz w:val="32"/>
          <w:szCs w:val="32"/>
        </w:rPr>
        <w:t>Programmer</w:t>
      </w: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>)</w:t>
      </w:r>
    </w:p>
    <w:p w:rsidR="00AF63D7" w:rsidRPr="009A321D" w:rsidRDefault="00AF63D7" w:rsidP="00D57C50">
      <w:pPr>
        <w:tabs>
          <w:tab w:val="left" w:pos="450"/>
        </w:tabs>
        <w:spacing w:after="0" w:line="20" w:lineRule="atLeast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.4 พนักงานที่ปรึกษาและตำแหน่งของพนักงานที่ปรึกษา</w:t>
      </w:r>
    </w:p>
    <w:p w:rsidR="00AF63D7" w:rsidRPr="009A321D" w:rsidRDefault="00AF63D7" w:rsidP="00D57C50">
      <w:pPr>
        <w:tabs>
          <w:tab w:val="left" w:pos="450"/>
          <w:tab w:val="left" w:pos="720"/>
        </w:tabs>
        <w:spacing w:after="0" w:line="20" w:lineRule="atLeast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ab/>
        <w:t xml:space="preserve">        1.5.4.1 นายปกรณ์ ศรีจันทร์ทราพันธุ์  ตำแหน่ง </w:t>
      </w:r>
      <w:r w:rsidRPr="009A321D">
        <w:rPr>
          <w:rFonts w:ascii="TH Sarabun New" w:eastAsia="Arial Unicode MS" w:hAnsi="TH Sarabun New" w:cs="TH Sarabun New"/>
          <w:sz w:val="32"/>
          <w:szCs w:val="32"/>
        </w:rPr>
        <w:t>System Engineer</w:t>
      </w:r>
    </w:p>
    <w:p w:rsidR="0019264D" w:rsidRPr="009A321D" w:rsidRDefault="00AF63D7" w:rsidP="00D57C50">
      <w:pPr>
        <w:tabs>
          <w:tab w:val="left" w:pos="450"/>
          <w:tab w:val="left" w:pos="720"/>
        </w:tabs>
        <w:spacing w:after="0" w:line="20" w:lineRule="atLeast"/>
        <w:jc w:val="thaiDistribute"/>
        <w:rPr>
          <w:rFonts w:ascii="TH Sarabun New" w:eastAsia="Arial Unicode MS" w:hAnsi="TH Sarabun New" w:cs="TH Sarabun New"/>
          <w:sz w:val="32"/>
          <w:szCs w:val="32"/>
        </w:rPr>
      </w:pP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ab/>
      </w:r>
      <w:r w:rsidRPr="009A321D">
        <w:rPr>
          <w:rFonts w:ascii="TH Sarabun New" w:eastAsia="Arial Unicode MS" w:hAnsi="TH Sarabun New" w:cs="TH Sarabun New"/>
          <w:sz w:val="32"/>
          <w:szCs w:val="32"/>
          <w:cs/>
        </w:rPr>
        <w:tab/>
        <w:t xml:space="preserve">    </w:t>
      </w:r>
    </w:p>
    <w:p w:rsidR="00AF63D7" w:rsidRPr="009A321D" w:rsidRDefault="00AF63D7" w:rsidP="00D57C50">
      <w:pPr>
        <w:tabs>
          <w:tab w:val="left" w:pos="450"/>
          <w:tab w:val="left" w:pos="720"/>
        </w:tabs>
        <w:spacing w:after="0" w:line="20" w:lineRule="atLeast"/>
        <w:jc w:val="thaiDistribute"/>
        <w:rPr>
          <w:rFonts w:ascii="TH Sarabun New" w:hAnsi="TH Sarabun New" w:cs="TH Sarabun New"/>
          <w:b/>
          <w:bCs/>
          <w:spacing w:val="-10"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pacing w:val="-10"/>
          <w:sz w:val="36"/>
          <w:szCs w:val="36"/>
          <w:cs/>
        </w:rPr>
        <w:t>1.6 ระยะเวลาในการดำเนินงาน</w:t>
      </w:r>
    </w:p>
    <w:p w:rsidR="006A3291" w:rsidRPr="009A321D" w:rsidRDefault="006A3291" w:rsidP="00D57C50">
      <w:pPr>
        <w:tabs>
          <w:tab w:val="left" w:pos="450"/>
          <w:tab w:val="left" w:pos="72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pacing w:val="-10"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ตารางที่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ตารางแสดงระยะเวลาในการศึกษา</w:t>
      </w:r>
    </w:p>
    <w:p w:rsidR="001305B9" w:rsidRPr="009A321D" w:rsidRDefault="001305B9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tbl>
      <w:tblPr>
        <w:tblStyle w:val="ac"/>
        <w:tblW w:w="8518" w:type="dxa"/>
        <w:jc w:val="center"/>
        <w:tblLook w:val="04A0" w:firstRow="1" w:lastRow="0" w:firstColumn="1" w:lastColumn="0" w:noHBand="0" w:noVBand="1"/>
      </w:tblPr>
      <w:tblGrid>
        <w:gridCol w:w="1977"/>
        <w:gridCol w:w="379"/>
        <w:gridCol w:w="380"/>
        <w:gridCol w:w="381"/>
        <w:gridCol w:w="386"/>
        <w:gridCol w:w="382"/>
        <w:gridCol w:w="382"/>
        <w:gridCol w:w="382"/>
        <w:gridCol w:w="385"/>
        <w:gridCol w:w="382"/>
        <w:gridCol w:w="382"/>
        <w:gridCol w:w="382"/>
        <w:gridCol w:w="382"/>
        <w:gridCol w:w="388"/>
        <w:gridCol w:w="385"/>
        <w:gridCol w:w="382"/>
        <w:gridCol w:w="382"/>
        <w:gridCol w:w="412"/>
        <w:gridCol w:w="7"/>
      </w:tblGrid>
      <w:tr w:rsidR="00220224" w:rsidRPr="009A321D" w:rsidTr="00220224">
        <w:trPr>
          <w:trHeight w:val="255"/>
          <w:jc w:val="center"/>
        </w:trPr>
        <w:tc>
          <w:tcPr>
            <w:tcW w:w="1980" w:type="dxa"/>
            <w:vMerge w:val="restart"/>
          </w:tcPr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bookmarkStart w:id="3" w:name="_Hlk534310272"/>
          </w:p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กิจกรรม</w:t>
            </w:r>
          </w:p>
        </w:tc>
        <w:tc>
          <w:tcPr>
            <w:tcW w:w="6538" w:type="dxa"/>
            <w:gridSpan w:val="18"/>
          </w:tcPr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ะยะเวลาดำเนินงาน</w:t>
            </w:r>
            <w:r w:rsidR="00142E16"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 xml:space="preserve"> </w:t>
            </w:r>
            <w:r w:rsidR="00142E1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(2561)</w:t>
            </w:r>
          </w:p>
        </w:tc>
      </w:tr>
      <w:tr w:rsidR="00220224" w:rsidRPr="009A321D" w:rsidTr="00220224">
        <w:trPr>
          <w:trHeight w:val="179"/>
          <w:jc w:val="center"/>
        </w:trPr>
        <w:tc>
          <w:tcPr>
            <w:tcW w:w="1980" w:type="dxa"/>
            <w:vMerge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27" w:type="dxa"/>
            <w:gridSpan w:val="4"/>
          </w:tcPr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pacing w:val="-18"/>
                <w:sz w:val="32"/>
                <w:szCs w:val="32"/>
                <w:cs/>
              </w:rPr>
              <w:t>สิงหาคม</w:t>
            </w:r>
          </w:p>
        </w:tc>
        <w:tc>
          <w:tcPr>
            <w:tcW w:w="1531" w:type="dxa"/>
            <w:gridSpan w:val="4"/>
          </w:tcPr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pacing w:val="-18"/>
                <w:sz w:val="32"/>
                <w:szCs w:val="32"/>
                <w:cs/>
              </w:rPr>
              <w:t>กันยายน</w:t>
            </w:r>
          </w:p>
        </w:tc>
        <w:tc>
          <w:tcPr>
            <w:tcW w:w="1916" w:type="dxa"/>
            <w:gridSpan w:val="5"/>
          </w:tcPr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pacing w:val="-18"/>
                <w:sz w:val="32"/>
                <w:szCs w:val="32"/>
                <w:cs/>
              </w:rPr>
              <w:t>ตุลาคม</w:t>
            </w:r>
          </w:p>
        </w:tc>
        <w:tc>
          <w:tcPr>
            <w:tcW w:w="1562" w:type="dxa"/>
            <w:gridSpan w:val="5"/>
          </w:tcPr>
          <w:p w:rsidR="00220224" w:rsidRPr="009A321D" w:rsidRDefault="00220224" w:rsidP="00D57C50">
            <w:pPr>
              <w:spacing w:after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pacing w:val="-18"/>
                <w:sz w:val="32"/>
                <w:szCs w:val="32"/>
                <w:cs/>
              </w:rPr>
              <w:t>พฤศจิกายน</w:t>
            </w:r>
          </w:p>
        </w:tc>
      </w:tr>
      <w:tr w:rsidR="00220224" w:rsidRPr="009A321D" w:rsidTr="00220224">
        <w:trPr>
          <w:gridAfter w:val="1"/>
          <w:wAfter w:w="7" w:type="dxa"/>
          <w:trHeight w:val="141"/>
          <w:jc w:val="center"/>
        </w:trPr>
        <w:tc>
          <w:tcPr>
            <w:tcW w:w="1980" w:type="dxa"/>
            <w:vMerge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0" w:type="dxa"/>
          </w:tcPr>
          <w:p w:rsidR="00220224" w:rsidRPr="009A321D" w:rsidRDefault="00833B40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</w:p>
        </w:tc>
        <w:tc>
          <w:tcPr>
            <w:tcW w:w="380" w:type="dxa"/>
          </w:tcPr>
          <w:p w:rsidR="00220224" w:rsidRPr="009A321D" w:rsidRDefault="00833B40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</w:p>
        </w:tc>
        <w:tc>
          <w:tcPr>
            <w:tcW w:w="381" w:type="dxa"/>
          </w:tcPr>
          <w:p w:rsidR="00220224" w:rsidRPr="009A321D" w:rsidRDefault="00833B40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</w:p>
        </w:tc>
        <w:tc>
          <w:tcPr>
            <w:tcW w:w="384" w:type="dxa"/>
          </w:tcPr>
          <w:p w:rsidR="00220224" w:rsidRPr="009A321D" w:rsidRDefault="00833B40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4</w:t>
            </w:r>
          </w:p>
        </w:tc>
      </w:tr>
      <w:tr w:rsidR="00220224" w:rsidRPr="009A321D" w:rsidTr="00220224">
        <w:trPr>
          <w:gridAfter w:val="1"/>
          <w:wAfter w:w="7" w:type="dxa"/>
          <w:trHeight w:val="259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ศึกษาระบบ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66432" behindDoc="0" locked="0" layoutInCell="1" allowOverlap="1" wp14:anchorId="4570A932" wp14:editId="0E17BD62">
                      <wp:simplePos x="0" y="0"/>
                      <wp:positionH relativeFrom="column">
                        <wp:posOffset>2540</wp:posOffset>
                      </wp:positionH>
                      <wp:positionV relativeFrom="paragraph">
                        <wp:posOffset>130174</wp:posOffset>
                      </wp:positionV>
                      <wp:extent cx="1998345" cy="0"/>
                      <wp:effectExtent l="38100" t="76200" r="1905" b="76200"/>
                      <wp:wrapNone/>
                      <wp:docPr id="65" name="Straight Arrow Connector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99834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3FABCC9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" o:spid="_x0000_s1026" type="#_x0000_t32" style="position:absolute;margin-left:.2pt;margin-top:10.25pt;width:157.35pt;height:0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" strokecolor="windowText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0224" w:rsidRPr="009A321D" w:rsidTr="00220224">
        <w:trPr>
          <w:gridAfter w:val="1"/>
          <w:wAfter w:w="7" w:type="dxa"/>
          <w:trHeight w:val="449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กำหนดขอบเขตงาน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67456" behindDoc="0" locked="0" layoutInCell="1" allowOverlap="1" wp14:anchorId="3FC90064" wp14:editId="1D20C11D">
                      <wp:simplePos x="0" y="0"/>
                      <wp:positionH relativeFrom="column">
                        <wp:posOffset>36195</wp:posOffset>
                      </wp:positionH>
                      <wp:positionV relativeFrom="paragraph">
                        <wp:posOffset>150494</wp:posOffset>
                      </wp:positionV>
                      <wp:extent cx="699770" cy="0"/>
                      <wp:effectExtent l="38100" t="76200" r="5080" b="76200"/>
                      <wp:wrapNone/>
                      <wp:docPr id="64" name="Straight Arrow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997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6501A7" id="Straight Arrow Connector 2" o:spid="_x0000_s1026" type="#_x0000_t32" style="position:absolute;margin-left:2.85pt;margin-top:11.85pt;width:55.1pt;height:0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" strokecolor="windowText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0224" w:rsidRPr="009A321D" w:rsidTr="00220224">
        <w:trPr>
          <w:gridAfter w:val="1"/>
          <w:wAfter w:w="7" w:type="dxa"/>
          <w:trHeight w:val="255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3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วิเคราะห์ระบบ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68480" behindDoc="0" locked="0" layoutInCell="1" allowOverlap="1" wp14:anchorId="0C9D45A3" wp14:editId="0885385D">
                      <wp:simplePos x="0" y="0"/>
                      <wp:positionH relativeFrom="column">
                        <wp:posOffset>20955</wp:posOffset>
                      </wp:positionH>
                      <wp:positionV relativeFrom="paragraph">
                        <wp:posOffset>114934</wp:posOffset>
                      </wp:positionV>
                      <wp:extent cx="1129030" cy="0"/>
                      <wp:effectExtent l="38100" t="76200" r="0" b="76200"/>
                      <wp:wrapNone/>
                      <wp:docPr id="63" name="Straight Arrow Connecto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12903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CACC7A" id="Straight Arrow Connector 4" o:spid="_x0000_s1026" type="#_x0000_t32" style="position:absolute;margin-left:1.65pt;margin-top:9.05pt;width:88.9pt;height:0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" strokecolor="windowText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0224" w:rsidRPr="009A321D" w:rsidTr="00220224">
        <w:trPr>
          <w:gridAfter w:val="1"/>
          <w:wAfter w:w="7" w:type="dxa"/>
          <w:trHeight w:val="259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4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ออกแบบระบบ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69504" behindDoc="0" locked="0" layoutInCell="1" allowOverlap="1" wp14:anchorId="79CFF976" wp14:editId="3AA20E1E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147319</wp:posOffset>
                      </wp:positionV>
                      <wp:extent cx="699770" cy="0"/>
                      <wp:effectExtent l="38100" t="76200" r="5080" b="76200"/>
                      <wp:wrapNone/>
                      <wp:docPr id="62" name="Straight Arrow Connector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997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C5A2E1" id="Straight Arrow Connector 5" o:spid="_x0000_s1026" type="#_x0000_t32" style="position:absolute;margin-left:1.05pt;margin-top:11.6pt;width:55.1pt;height:0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" strokecolor="windowText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0224" w:rsidRPr="009A321D" w:rsidTr="00220224">
        <w:trPr>
          <w:gridAfter w:val="1"/>
          <w:wAfter w:w="7" w:type="dxa"/>
          <w:trHeight w:val="255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5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พัฒนาระบบ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70528" behindDoc="0" locked="0" layoutInCell="1" allowOverlap="1" wp14:anchorId="76045E40" wp14:editId="20A0B6C9">
                      <wp:simplePos x="0" y="0"/>
                      <wp:positionH relativeFrom="column">
                        <wp:posOffset>37465</wp:posOffset>
                      </wp:positionH>
                      <wp:positionV relativeFrom="paragraph">
                        <wp:posOffset>131444</wp:posOffset>
                      </wp:positionV>
                      <wp:extent cx="1338580" cy="0"/>
                      <wp:effectExtent l="38100" t="76200" r="0" b="76200"/>
                      <wp:wrapNone/>
                      <wp:docPr id="61" name="Straight Connec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338580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 w="med" len="med"/>
                                <a:tailEnd type="triangle" w="med" len="me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C43206F" id="Straight Connector 10" o:spid="_x0000_s1026" style="position:absolute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.95pt,10.35pt" to="108.3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" strokecolor="windowText" strokeweight=".5pt">
                      <v:stroke startarrow="block" endarrow="block" joinstyle="miter"/>
                      <o:lock v:ext="edit" shapetype="f"/>
                    </v:line>
                  </w:pict>
                </mc:Fallback>
              </mc:AlternateConten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0224" w:rsidRPr="009A321D" w:rsidTr="00220224">
        <w:trPr>
          <w:gridAfter w:val="1"/>
          <w:wAfter w:w="7" w:type="dxa"/>
          <w:trHeight w:val="259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6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ทดสอบระบบ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71552" behindDoc="0" locked="0" layoutInCell="1" allowOverlap="1" wp14:anchorId="50910879" wp14:editId="66FEE06C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144144</wp:posOffset>
                      </wp:positionV>
                      <wp:extent cx="902970" cy="0"/>
                      <wp:effectExtent l="38100" t="76200" r="0" b="76200"/>
                      <wp:wrapNone/>
                      <wp:docPr id="60" name="Straight Arrow Connector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9029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7BA787" id="Straight Arrow Connector 7" o:spid="_x0000_s1026" type="#_x0000_t32" style="position:absolute;margin-left:-.5pt;margin-top:11.35pt;width:71.1pt;height:0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" strokecolor="windowText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0224" w:rsidRPr="009A321D" w:rsidTr="00220224">
        <w:trPr>
          <w:gridAfter w:val="1"/>
          <w:wAfter w:w="7" w:type="dxa"/>
          <w:trHeight w:val="316"/>
          <w:jc w:val="center"/>
        </w:trPr>
        <w:tc>
          <w:tcPr>
            <w:tcW w:w="19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</w:rPr>
              <w:t>7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.</w:t>
            </w:r>
            <w:r w:rsidR="00831AC0">
              <w:rPr>
                <w:rFonts w:ascii="TH Sarabun New" w:hAnsi="TH Sarabun New" w:cs="TH Sarabun New" w:hint="cs"/>
                <w:spacing w:val="-14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pacing w:val="-14"/>
                <w:sz w:val="32"/>
                <w:szCs w:val="32"/>
                <w:cs/>
              </w:rPr>
              <w:t>เตรียมติดตั้งระบบ</w:t>
            </w: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0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1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4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7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5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294967295" distB="4294967295" distL="114300" distR="114300" simplePos="0" relativeHeight="251672576" behindDoc="0" locked="0" layoutInCell="1" allowOverlap="1" wp14:anchorId="5AF48099" wp14:editId="70F666F7">
                      <wp:simplePos x="0" y="0"/>
                      <wp:positionH relativeFrom="column">
                        <wp:posOffset>-58420</wp:posOffset>
                      </wp:positionH>
                      <wp:positionV relativeFrom="paragraph">
                        <wp:posOffset>153669</wp:posOffset>
                      </wp:positionV>
                      <wp:extent cx="406400" cy="0"/>
                      <wp:effectExtent l="38100" t="76200" r="0" b="76200"/>
                      <wp:wrapNone/>
                      <wp:docPr id="59" name="Straight Arrow Connector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4064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headEnd type="triangle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5BF04D" id="Straight Arrow Connector 8" o:spid="_x0000_s1026" type="#_x0000_t32" style="position:absolute;margin-left:-4.6pt;margin-top:12.1pt;width:32pt;height:0;z-index:2516725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" strokecolor="windowText" strokeweight=".5pt">
                      <v:stroke startarrow="block"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38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412" w:type="dxa"/>
          </w:tcPr>
          <w:p w:rsidR="00220224" w:rsidRPr="009A321D" w:rsidRDefault="00220224" w:rsidP="00D57C50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bookmarkEnd w:id="3"/>
    </w:tbl>
    <w:p w:rsidR="0019264D" w:rsidRPr="009A321D" w:rsidRDefault="0019264D" w:rsidP="00D57C50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pacing w:val="-10"/>
          <w:sz w:val="36"/>
          <w:szCs w:val="36"/>
        </w:rPr>
      </w:pPr>
    </w:p>
    <w:p w:rsidR="00D30D25" w:rsidRDefault="00AF63D7" w:rsidP="00D57C50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pacing w:val="-10"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pacing w:val="-10"/>
          <w:sz w:val="36"/>
          <w:szCs w:val="36"/>
        </w:rPr>
        <w:t>1</w:t>
      </w:r>
      <w:r w:rsidRPr="009A321D">
        <w:rPr>
          <w:rFonts w:ascii="TH Sarabun New" w:hAnsi="TH Sarabun New" w:cs="TH Sarabun New"/>
          <w:b/>
          <w:bCs/>
          <w:spacing w:val="-10"/>
          <w:sz w:val="36"/>
          <w:szCs w:val="36"/>
          <w:cs/>
        </w:rPr>
        <w:t>.7</w:t>
      </w:r>
      <w:r w:rsidRPr="009A321D">
        <w:rPr>
          <w:rFonts w:ascii="TH Sarabun New" w:hAnsi="TH Sarabun New" w:cs="TH Sarabun New"/>
          <w:b/>
          <w:bCs/>
          <w:spacing w:val="-10"/>
          <w:sz w:val="36"/>
          <w:szCs w:val="36"/>
        </w:rPr>
        <w:t xml:space="preserve"> </w:t>
      </w:r>
      <w:r w:rsidRPr="009A321D">
        <w:rPr>
          <w:rFonts w:ascii="TH Sarabun New" w:hAnsi="TH Sarabun New" w:cs="TH Sarabun New"/>
          <w:b/>
          <w:bCs/>
          <w:spacing w:val="-10"/>
          <w:sz w:val="36"/>
          <w:szCs w:val="36"/>
          <w:cs/>
        </w:rPr>
        <w:t>นิยามศัพท์เฉพาะ</w:t>
      </w:r>
    </w:p>
    <w:p w:rsidR="0019264D" w:rsidRPr="009A321D" w:rsidRDefault="0019264D" w:rsidP="00D57C50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pacing w:val="-10"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pacing w:val="-10"/>
          <w:sz w:val="36"/>
          <w:szCs w:val="36"/>
          <w:cs/>
        </w:rPr>
        <w:t>-</w:t>
      </w:r>
    </w:p>
    <w:p w:rsidR="00E739FA" w:rsidRPr="009A321D" w:rsidRDefault="00E739FA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  <w:sectPr w:rsidR="00E739FA" w:rsidRPr="009A321D" w:rsidSect="00D57C50">
          <w:pgSz w:w="11907" w:h="16839" w:code="9"/>
          <w:pgMar w:top="2160" w:right="1440" w:bottom="1440" w:left="2160" w:header="1368" w:footer="10714" w:gutter="0"/>
          <w:cols w:space="720"/>
          <w:docGrid w:linePitch="360"/>
        </w:sectPr>
      </w:pPr>
    </w:p>
    <w:p w:rsidR="00C91424" w:rsidRPr="009A321D" w:rsidRDefault="00220224" w:rsidP="00D57C50">
      <w:pPr>
        <w:tabs>
          <w:tab w:val="left" w:pos="540"/>
          <w:tab w:val="left" w:pos="1170"/>
        </w:tabs>
        <w:spacing w:after="0" w:line="240" w:lineRule="auto"/>
        <w:ind w:left="3060" w:firstLine="540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D8F576" wp14:editId="194D80B8">
                <wp:simplePos x="0" y="0"/>
                <wp:positionH relativeFrom="column">
                  <wp:posOffset>5099685</wp:posOffset>
                </wp:positionH>
                <wp:positionV relativeFrom="paragraph">
                  <wp:posOffset>-1062355</wp:posOffset>
                </wp:positionV>
                <wp:extent cx="382270" cy="341630"/>
                <wp:effectExtent l="13335" t="13970" r="13970" b="6350"/>
                <wp:wrapNone/>
                <wp:docPr id="58" name="Rectangle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2270" cy="341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91196B" id="Rectangle 240" o:spid="_x0000_s1026" style="position:absolute;margin-left:401.55pt;margin-top:-83.65pt;width:30.1pt;height:2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" strokecolor="white"/>
            </w:pict>
          </mc:Fallback>
        </mc:AlternateContent>
      </w:r>
      <w:bookmarkStart w:id="4" w:name="_Hlk534453153"/>
      <w:r w:rsidR="00C91424" w:rsidRPr="009A321D">
        <w:rPr>
          <w:rFonts w:ascii="TH Sarabun New" w:hAnsi="TH Sarabun New" w:cs="TH Sarabun New"/>
          <w:b/>
          <w:bCs/>
          <w:sz w:val="40"/>
          <w:szCs w:val="40"/>
          <w:cs/>
        </w:rPr>
        <w:t>บทที่ 2</w:t>
      </w:r>
    </w:p>
    <w:p w:rsidR="00C91424" w:rsidRDefault="00C91424" w:rsidP="00D57C50">
      <w:pPr>
        <w:tabs>
          <w:tab w:val="left" w:pos="540"/>
          <w:tab w:val="left" w:pos="1170"/>
        </w:tabs>
        <w:spacing w:after="0" w:line="240" w:lineRule="auto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>แนวคิด ทฤษฎี และงานวิจัยที่เกี่ยวข้อง</w:t>
      </w:r>
    </w:p>
    <w:p w:rsidR="005057E6" w:rsidRPr="009A321D" w:rsidRDefault="005057E6" w:rsidP="00D57C50">
      <w:pPr>
        <w:tabs>
          <w:tab w:val="left" w:pos="540"/>
          <w:tab w:val="left" w:pos="1170"/>
        </w:tabs>
        <w:spacing w:after="0" w:line="240" w:lineRule="auto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C91424" w:rsidRDefault="00C91424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ระบบจัดการคลังสินค้า </w:t>
      </w:r>
      <w:r w:rsidRPr="009A321D">
        <w:rPr>
          <w:rFonts w:ascii="TH Sarabun New" w:hAnsi="TH Sarabun New" w:cs="TH Sarabun New"/>
          <w:sz w:val="32"/>
          <w:szCs w:val="32"/>
        </w:rPr>
        <w:t xml:space="preserve">Sell2fb </w:t>
      </w:r>
      <w:r w:rsidRPr="009A321D">
        <w:rPr>
          <w:rFonts w:ascii="TH Sarabun New" w:hAnsi="TH Sarabun New" w:cs="TH Sarabun New"/>
          <w:sz w:val="32"/>
          <w:szCs w:val="32"/>
          <w:cs/>
        </w:rPr>
        <w:t>ผู้จัดทำจึงได้ค้นคว้าข้อมูล ขั้นตอนละวิธีการต่าง ๆ ที่เกี่ยวข้องกับโครงการครั้งนี้ โดยมีหัวข้อระบบต่าง ๆ ดังนี้</w:t>
      </w:r>
    </w:p>
    <w:p w:rsidR="00C92585" w:rsidRPr="009A321D" w:rsidRDefault="00C92585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C91424" w:rsidRPr="009A321D" w:rsidRDefault="00C91424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sz w:val="36"/>
          <w:szCs w:val="36"/>
          <w:cs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2.1  แนวคิด ทฤษฎีที่เกี่ยวข้อง</w:t>
      </w:r>
    </w:p>
    <w:p w:rsidR="00AB3636" w:rsidRPr="009A321D" w:rsidRDefault="00C91424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ab/>
        <w:t xml:space="preserve">2.1.1 การบริหารจัดการ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Stock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สินค้า</w:t>
      </w: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 </w:t>
      </w:r>
    </w:p>
    <w:p w:rsidR="00D57C50" w:rsidRDefault="00AB3636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  <w:sectPr w:rsidR="00D57C50" w:rsidSect="00D57C50">
          <w:pgSz w:w="11907" w:h="16839" w:code="9"/>
          <w:pgMar w:top="2880" w:right="1440" w:bottom="1440" w:left="2160" w:header="1368" w:footer="10714" w:gutter="0"/>
          <w:cols w:space="720"/>
          <w:docGrid w:linePitch="360"/>
        </w:sectPr>
      </w:pPr>
      <w:r w:rsidRPr="009A321D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  <w:t xml:space="preserve">     </w:t>
      </w:r>
      <w:r w:rsidR="00C91424" w:rsidRPr="009A321D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ปัจจัยที่เกี่ยวข้องในการบริหารจัดการสินค้าคงคลัง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 xml:space="preserve">การจัดกลุ่มสินค้าคงคลัง เป็นการจัดรายการสินค้าคงคลังประเภทเดียวกันไว้ในกลุ่มเดียวกัน สินค้าคงคลังหนึ่งรายการอาจจัดอยู่ในหลายกลุ่ม ขึ้นอยู่กับความต้องการในการแบ่งประเภทและความสามารถของระบบฐานข้อมูลที่ใช้ เช่น ท่อพลาสติก </w:t>
      </w:r>
      <w:r w:rsidR="00C91424" w:rsidRPr="009A321D">
        <w:rPr>
          <w:rFonts w:ascii="TH Sarabun New" w:hAnsi="TH Sarabun New" w:cs="TH Sarabun New"/>
          <w:sz w:val="32"/>
          <w:szCs w:val="32"/>
        </w:rPr>
        <w:t xml:space="preserve">POLYPROPYLENE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จัดอยู่ในกลุ่มของท่อซึ่งรวมถึงท่อที่เป็นโลหะและจัดอยู่ในกลุ่มของผลิตภัณฑ์ที่เป็นพลาสติก และยังจัดเป็นวัสดุที่ทนต่อการกัดกร่อนของกรด ประโยชน์ที่สำคัญของการจัดกลุ่มสินค้าคงคลังคือ ช่วยป้องกันการตั้งรายการสินค้าคงคลังซ้ำ และใช้เป็นสื่อกลางในการสื่อสาร ซึ่งทำให้หน่วยงานต่าง ๆ ในองค์กรสามารถนำข้อมูลนี้ไปใช้ในงานของหน่วยงานนั้น ๆ เช่น กลุ่มที่เป็นวัตถุดิบ หน่วยงานบัญชีใช้เป็นต้นทุนการผลิตโดยตรง (</w:t>
      </w:r>
      <w:r w:rsidR="00C91424" w:rsidRPr="009A321D">
        <w:rPr>
          <w:rFonts w:ascii="TH Sarabun New" w:hAnsi="TH Sarabun New" w:cs="TH Sarabun New"/>
          <w:sz w:val="32"/>
          <w:szCs w:val="32"/>
        </w:rPr>
        <w:t xml:space="preserve">Direct Cost)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 xml:space="preserve">หน่วยงานบริหารใช้ในการกำหนดผู้มีอำนาจในการสั่งซื้อ </w:t>
      </w:r>
      <w:r w:rsidR="00C91424" w:rsidRPr="009A321D">
        <w:rPr>
          <w:rFonts w:ascii="TH Sarabun New" w:hAnsi="TH Sarabun New" w:cs="TH Sarabun New"/>
          <w:sz w:val="32"/>
          <w:szCs w:val="32"/>
        </w:rPr>
        <w:t> 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หน่วยงานจัดซื้อใช้กำหนดผู้ทำหน้าที่ในการจัดหา เป็นต้น</w:t>
      </w:r>
      <w:r w:rsidR="00E739FA" w:rsidRPr="009A321D">
        <w:rPr>
          <w:rFonts w:ascii="TH Sarabun New" w:hAnsi="TH Sarabun New" w:cs="TH Sarabun New"/>
          <w:b/>
          <w:bCs/>
          <w:sz w:val="40"/>
          <w:szCs w:val="40"/>
        </w:rPr>
        <w:t xml:space="preserve">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การบริหารและจัดการคลังสินค้าที่มีประสิทธิภาพนั้น จะทำให้ธุรกิจมีความได้เปรียบคู่แข่งหลาย</w:t>
      </w:r>
      <w:r w:rsidR="00AB6EE9">
        <w:rPr>
          <w:rFonts w:ascii="TH Sarabun New" w:hAnsi="TH Sarabun New" w:cs="TH Sarabun New"/>
          <w:sz w:val="32"/>
          <w:szCs w:val="32"/>
        </w:rPr>
        <w:t xml:space="preserve">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ๆ ประการ เช่น ลดขนาดการสั่งซื้อและการสั่งผลิตลงสำหรับสินค้าที่ทำการจัดซื้อ ให้ทำการสั่งสินค้าถี่ขึ้น นอกจากจะได้สินค้าใหม่แล้ว ยังช่วยลดสินค้าในคลังลงด้วย อีกทั้งให้ทำการบริหารต้นทุนการจัดซื้อให้ต่ำลงโดยใช้คอมพิวเตอร์หรือระบบสารสนเทศ ในการสร้างคำสั่งซื้อ (</w:t>
      </w:r>
      <w:r w:rsidR="00C91424" w:rsidRPr="009A321D">
        <w:rPr>
          <w:rFonts w:ascii="TH Sarabun New" w:hAnsi="TH Sarabun New" w:cs="TH Sarabun New"/>
          <w:sz w:val="32"/>
          <w:szCs w:val="32"/>
        </w:rPr>
        <w:t xml:space="preserve">Purchase Orders: PO)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การใช้ระบบ (</w:t>
      </w:r>
      <w:r w:rsidR="00C91424" w:rsidRPr="009A321D">
        <w:rPr>
          <w:rFonts w:ascii="TH Sarabun New" w:hAnsi="TH Sarabun New" w:cs="TH Sarabun New"/>
          <w:sz w:val="32"/>
          <w:szCs w:val="32"/>
        </w:rPr>
        <w:t xml:space="preserve">Electronic Data Interchange: EDI)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ในการส่งผ่านข้อมูลราคาสั่งซื้อ (</w:t>
      </w:r>
      <w:r w:rsidR="00C91424" w:rsidRPr="009A321D">
        <w:rPr>
          <w:rFonts w:ascii="TH Sarabun New" w:hAnsi="TH Sarabun New" w:cs="TH Sarabun New"/>
          <w:sz w:val="32"/>
          <w:szCs w:val="32"/>
        </w:rPr>
        <w:t xml:space="preserve">PO)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การใช้ระบบแจ้งการขนส่งสินค้าล่วงหน้า (</w:t>
      </w:r>
      <w:r w:rsidR="00C91424" w:rsidRPr="009A321D">
        <w:rPr>
          <w:rFonts w:ascii="TH Sarabun New" w:hAnsi="TH Sarabun New" w:cs="TH Sarabun New"/>
          <w:sz w:val="32"/>
          <w:szCs w:val="32"/>
        </w:rPr>
        <w:t xml:space="preserve">Advance Shipping Notices: ASNs) </w:t>
      </w:r>
      <w:r w:rsidR="00C91424" w:rsidRPr="009A321D">
        <w:rPr>
          <w:rFonts w:ascii="TH Sarabun New" w:hAnsi="TH Sarabun New" w:cs="TH Sarabun New"/>
          <w:sz w:val="32"/>
          <w:szCs w:val="32"/>
          <w:cs/>
        </w:rPr>
        <w:t>เพื่อทำการลดต้นทุน</w:t>
      </w:r>
      <w:r w:rsidR="00E739FA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AF63D7" w:rsidRPr="009A321D">
        <w:rPr>
          <w:rFonts w:ascii="TH Sarabun New" w:hAnsi="TH Sarabun New" w:cs="TH Sarabun New"/>
          <w:sz w:val="32"/>
          <w:szCs w:val="32"/>
          <w:cs/>
        </w:rPr>
        <w:t>การจัดซื้อก็จะช่วยสามารถลดต้นทุนด้านการจัดซื้อและการรับสินค้าลดลงได้ นอกจากนั้นยังจะสามารถสั่งได้บ่อยขึ้นหรือสามารถ</w:t>
      </w:r>
      <w:r w:rsidR="005D3237">
        <w:rPr>
          <w:rFonts w:ascii="TH Sarabun New" w:hAnsi="TH Sarabun New" w:cs="TH Sarabun New" w:hint="cs"/>
          <w:sz w:val="32"/>
          <w:szCs w:val="32"/>
          <w:cs/>
        </w:rPr>
        <w:t>ช่วย</w:t>
      </w:r>
      <w:r w:rsidR="00AF63D7" w:rsidRPr="009A321D">
        <w:rPr>
          <w:rFonts w:ascii="TH Sarabun New" w:hAnsi="TH Sarabun New" w:cs="TH Sarabun New"/>
          <w:sz w:val="32"/>
          <w:szCs w:val="32"/>
          <w:cs/>
        </w:rPr>
        <w:t>ลดปริมาณสินค้าคงคลังโดยเฉลี่ยได้สำหรับสินค้าที่ทำการผลิตนั้นหากต้นทุนการติดตั้งหรือการเปลี่ยนเครื่องมือ (</w:t>
      </w:r>
      <w:r w:rsidR="00AF63D7" w:rsidRPr="009A321D">
        <w:rPr>
          <w:rFonts w:ascii="TH Sarabun New" w:hAnsi="TH Sarabun New" w:cs="TH Sarabun New"/>
          <w:sz w:val="32"/>
          <w:szCs w:val="32"/>
        </w:rPr>
        <w:t xml:space="preserve">Change over) </w:t>
      </w:r>
      <w:r w:rsidR="00AF63D7" w:rsidRPr="009A321D">
        <w:rPr>
          <w:rFonts w:ascii="TH Sarabun New" w:hAnsi="TH Sarabun New" w:cs="TH Sarabun New"/>
          <w:sz w:val="32"/>
          <w:szCs w:val="32"/>
          <w:cs/>
        </w:rPr>
        <w:t>มีค่าสูง ควรแก้ไขให้กิจกรรมนี้ให้มีเวลาที่สั้นลงจะสามารถลดสินค้าคงคลังได้ และ</w:t>
      </w:r>
      <w:r w:rsidR="005D3237">
        <w:rPr>
          <w:rFonts w:ascii="TH Sarabun New" w:hAnsi="TH Sarabun New" w:cs="TH Sarabun New" w:hint="cs"/>
          <w:sz w:val="32"/>
          <w:szCs w:val="32"/>
          <w:cs/>
        </w:rPr>
        <w:t>ยัง</w:t>
      </w:r>
      <w:r w:rsidR="00AF63D7" w:rsidRPr="009A321D">
        <w:rPr>
          <w:rFonts w:ascii="TH Sarabun New" w:hAnsi="TH Sarabun New" w:cs="TH Sarabun New"/>
          <w:sz w:val="32"/>
          <w:szCs w:val="32"/>
          <w:cs/>
        </w:rPr>
        <w:t xml:space="preserve">เพิ่มประสิทธิภาพการผลิตได้ลดต้นทุนการเก็บสินค้าคงคลัง </w:t>
      </w:r>
      <w:bookmarkEnd w:id="4"/>
      <w:r w:rsidRPr="009A321D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="00AF63D7" w:rsidRPr="009A321D">
        <w:rPr>
          <w:rFonts w:ascii="TH Sarabun New" w:hAnsi="TH Sarabun New" w:cs="TH Sarabun New"/>
          <w:sz w:val="32"/>
          <w:szCs w:val="32"/>
          <w:cs/>
        </w:rPr>
        <w:t>ด้วยเหตุการณ์</w:t>
      </w:r>
    </w:p>
    <w:p w:rsidR="00D57C50" w:rsidRDefault="00AF63D7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lastRenderedPageBreak/>
        <w:t>บา</w:t>
      </w:r>
      <w:r w:rsidR="00C92585">
        <w:rPr>
          <w:rFonts w:ascii="TH Sarabun New" w:hAnsi="TH Sarabun New" w:cs="TH Sarabun New" w:hint="cs"/>
          <w:sz w:val="32"/>
          <w:szCs w:val="32"/>
          <w:cs/>
        </w:rPr>
        <w:t>ง</w:t>
      </w:r>
      <w:r w:rsidRPr="009A321D">
        <w:rPr>
          <w:rFonts w:ascii="TH Sarabun New" w:hAnsi="TH Sarabun New" w:cs="TH Sarabun New"/>
          <w:sz w:val="32"/>
          <w:szCs w:val="32"/>
          <w:cs/>
        </w:rPr>
        <w:t>เหตุการณ์ อาจจะทำให้เกิดความต้องการของสินค้าเพิ่มขึ้นในเวลาอันรวดเร็ว เหตุการณ์ที่ไม่คาดฝันเช่นนี้ทำให้เรา ต้องคำนึงถึงความยืดหยุ่</w:t>
      </w:r>
      <w:r w:rsidR="00AB3636" w:rsidRPr="009A321D">
        <w:rPr>
          <w:rFonts w:ascii="TH Sarabun New" w:hAnsi="TH Sarabun New" w:cs="TH Sarabun New"/>
          <w:sz w:val="32"/>
          <w:szCs w:val="32"/>
          <w:cs/>
        </w:rPr>
        <w:t>นมาประกอบด้ว</w:t>
      </w:r>
      <w:r w:rsidR="001D3E8A">
        <w:rPr>
          <w:rFonts w:ascii="TH Sarabun New" w:hAnsi="TH Sarabun New" w:cs="TH Sarabun New" w:hint="cs"/>
          <w:sz w:val="32"/>
          <w:szCs w:val="32"/>
          <w:cs/>
        </w:rPr>
        <w:t>ย</w:t>
      </w:r>
      <w:r w:rsidR="00C92585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เช่น</w:t>
      </w:r>
      <w:r w:rsidR="00C92585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เทศกาลปีใหม่ที่ทำให้ความต้องการกระเช้าของขวัญมากขึ้นทำให้ต้องมีการวางแผนปริมาณสต๊อกสินค้าคงคลังรองรับเหตุการณ์ดังกล่าว</w:t>
      </w:r>
    </w:p>
    <w:p w:rsidR="00D57C50" w:rsidRPr="00D57C50" w:rsidRDefault="00D57C5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C92585" w:rsidRPr="00C92585" w:rsidRDefault="00C92585" w:rsidP="00D57C50">
      <w:pPr>
        <w:spacing w:after="0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2.</w:t>
      </w: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>2</w:t>
      </w:r>
      <w:r w:rsidR="002E57C2" w:rsidRPr="009A321D">
        <w:rPr>
          <w:rFonts w:ascii="TH Sarabun New" w:hAnsi="TH Sarabun New" w:cs="TH Sarabun New"/>
          <w:b/>
          <w:bCs/>
          <w:sz w:val="36"/>
          <w:szCs w:val="36"/>
          <w:cs/>
        </w:rPr>
        <w:t xml:space="preserve">  </w:t>
      </w:r>
      <w:r w:rsidRPr="00C92585">
        <w:rPr>
          <w:rFonts w:ascii="TH Sarabun New" w:hAnsi="TH Sarabun New" w:cs="TH Sarabun New"/>
          <w:b/>
          <w:bCs/>
          <w:sz w:val="36"/>
          <w:szCs w:val="36"/>
          <w:cs/>
        </w:rPr>
        <w:t>เครื่องมือที่ใช้ในการพัฒนา</w:t>
      </w:r>
    </w:p>
    <w:p w:rsidR="00C92585" w:rsidRPr="009A321D" w:rsidRDefault="002E57C2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 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ภาษา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Personal Home Page Hypertext Preprocessor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(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</w:rPr>
        <w:t>PHP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) </w:t>
      </w:r>
    </w:p>
    <w:p w:rsidR="00C92585" w:rsidRPr="009A321D" w:rsidRDefault="00C92585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        คือภาษาสำหรับใช้ในการเขียนโปรแกรมบนเว็บไซต์ สามารถเขียนได้หลากหลายโปรแกรมเช่นเดียวกับภาษาทั่วไป อาจมีข้อสงสัยว่า ต่างจาก </w:t>
      </w:r>
      <w:r w:rsidRPr="009A321D">
        <w:rPr>
          <w:rFonts w:ascii="TH Sarabun New" w:hAnsi="TH Sarabun New" w:cs="TH Sarabun New"/>
          <w:sz w:val="32"/>
          <w:szCs w:val="32"/>
        </w:rPr>
        <w:t xml:space="preserve">HTM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อย่างไรคำตอบ คือ </w:t>
      </w:r>
      <w:r w:rsidRPr="009A321D">
        <w:rPr>
          <w:rFonts w:ascii="TH Sarabun New" w:hAnsi="TH Sarabun New" w:cs="TH Sarabun New"/>
          <w:sz w:val="32"/>
          <w:szCs w:val="32"/>
        </w:rPr>
        <w:t xml:space="preserve">HTM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นั้นเป็นภาษาที่ใช้ในการจัดการรูปแบบของเว็บไซต์ของเรา แต่ </w:t>
      </w:r>
      <w:r w:rsidRPr="009A321D">
        <w:rPr>
          <w:rFonts w:ascii="TH Sarabun New" w:hAnsi="TH Sarabun New" w:cs="TH Sarabun New"/>
          <w:sz w:val="32"/>
          <w:szCs w:val="32"/>
        </w:rPr>
        <w:t xml:space="preserve">PHP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นั้นเป็นส่วนที่ใช้ในการคำนวน ประมวลผล   เก็บค่า และ ทำตามคำสั่งต่าง ๆ อย่างเช่น รับค่าจากแบบ </w:t>
      </w:r>
      <w:r w:rsidRPr="009A321D">
        <w:rPr>
          <w:rFonts w:ascii="TH Sarabun New" w:hAnsi="TH Sarabun New" w:cs="TH Sarabun New"/>
          <w:sz w:val="32"/>
          <w:szCs w:val="32"/>
        </w:rPr>
        <w:t xml:space="preserve">from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ี่เราทำ รับค่าจากช่องคำตอบของเว็บไซต์ แม้แต่กระทั้งใช้ในการเขียน </w:t>
      </w:r>
      <w:r w:rsidRPr="009A321D">
        <w:rPr>
          <w:rFonts w:ascii="TH Sarabun New" w:hAnsi="TH Sarabun New" w:cs="TH Sarabun New"/>
          <w:sz w:val="32"/>
          <w:szCs w:val="32"/>
        </w:rPr>
        <w:t xml:space="preserve">CMS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ยอดนิยม เช่น </w:t>
      </w:r>
      <w:r w:rsidRPr="009A321D">
        <w:rPr>
          <w:rFonts w:ascii="TH Sarabun New" w:hAnsi="TH Sarabun New" w:cs="TH Sarabun New"/>
          <w:sz w:val="32"/>
          <w:szCs w:val="32"/>
        </w:rPr>
        <w:t xml:space="preserve">Drupal, Joomla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พูดง่าย ๆ คือเว็บไซต์จะโต้ตอบกับผู้ใช้ได้ ต้องมี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PHP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9A321D">
        <w:rPr>
          <w:rFonts w:ascii="TH Sarabun New" w:hAnsi="TH Sarabun New" w:cs="TH Sarabun New"/>
          <w:sz w:val="32"/>
          <w:szCs w:val="32"/>
        </w:rPr>
        <w:t xml:space="preserve">HTM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9A321D">
        <w:rPr>
          <w:rFonts w:ascii="TH Sarabun New" w:hAnsi="TH Sarabun New" w:cs="TH Sarabun New"/>
          <w:sz w:val="32"/>
          <w:szCs w:val="32"/>
        </w:rPr>
        <w:t xml:space="preserve">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>ใช้เป็นเพียงแค่ตัวควบคุมการแสดงผลเท่านั้น</w:t>
      </w:r>
    </w:p>
    <w:p w:rsidR="00C92585" w:rsidRPr="009A321D" w:rsidRDefault="002E2C48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 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1F5153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="002E57C2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ภาษา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Java JavaScript </w:t>
      </w:r>
    </w:p>
    <w:p w:rsidR="00404B54" w:rsidRDefault="00C92585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cs/>
        </w:rPr>
        <w:t xml:space="preserve">     </w:t>
      </w:r>
      <w:r w:rsidR="002E2C48">
        <w:rPr>
          <w:rFonts w:ascii="TH Sarabun New" w:hAnsi="TH Sarabun New" w:cs="TH Sarabun New"/>
        </w:rPr>
        <w:t xml:space="preserve"> </w:t>
      </w:r>
      <w:r w:rsidRPr="009A321D">
        <w:rPr>
          <w:rFonts w:ascii="TH Sarabun New" w:hAnsi="TH Sarabun New" w:cs="TH Sarabun New"/>
          <w:cs/>
        </w:rPr>
        <w:t xml:space="preserve">               </w:t>
      </w:r>
      <w:r w:rsidR="002E57C2">
        <w:rPr>
          <w:rFonts w:ascii="TH Sarabun New" w:hAnsi="TH Sarabun New" w:cs="TH Sarabun New" w:hint="cs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คือ ภาษาคอมพิวเตอร์สำหรับการเขียนโปรแกรมบนระบบอินเทอร์เน็ต ที่กำลังได้รับความนิยมอย่างสูง </w:t>
      </w:r>
      <w:r w:rsidRPr="009A321D">
        <w:rPr>
          <w:rFonts w:ascii="TH Sarabun New" w:hAnsi="TH Sarabun New" w:cs="TH Sarabun New"/>
          <w:sz w:val="32"/>
          <w:szCs w:val="32"/>
        </w:rPr>
        <w:t xml:space="preserve">Java 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>เป็น ภาษาสคริปต์เชิงวัตถุ (ที่เรียกกันว่า "สคริปต์" (</w:t>
      </w:r>
      <w:r w:rsidRPr="009A321D">
        <w:rPr>
          <w:rFonts w:ascii="TH Sarabun New" w:hAnsi="TH Sarabun New" w:cs="TH Sarabun New"/>
          <w:sz w:val="32"/>
          <w:szCs w:val="32"/>
        </w:rPr>
        <w:t xml:space="preserve">script)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ซึ่งในการสร้างและพัฒนาเว็บไซต์ (ใช่ร่วมกับ </w:t>
      </w:r>
      <w:r w:rsidRPr="009A321D">
        <w:rPr>
          <w:rFonts w:ascii="TH Sarabun New" w:hAnsi="TH Sarabun New" w:cs="TH Sarabun New"/>
          <w:sz w:val="32"/>
          <w:szCs w:val="32"/>
        </w:rPr>
        <w:t xml:space="preserve">HTML)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ื่อให้เว็บไซต์ของเราดูมีการเคลื่อนไหว สามารถตอบสนองผู้ใช้งานได้มากขึ้น ซึ่งมีวิธีการทำงานในลักษณะ "แปลความและดำเนินงานไปทีละคำสั่ง" (</w:t>
      </w:r>
      <w:r w:rsidRPr="009A321D">
        <w:rPr>
          <w:rFonts w:ascii="TH Sarabun New" w:hAnsi="TH Sarabun New" w:cs="TH Sarabun New"/>
          <w:sz w:val="32"/>
          <w:szCs w:val="32"/>
        </w:rPr>
        <w:t xml:space="preserve">interpret)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หรือเรียกว่า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อ็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อบ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จ็ก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โอเรียล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ต็ด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9A321D">
        <w:rPr>
          <w:rFonts w:ascii="TH Sarabun New" w:hAnsi="TH Sarabun New" w:cs="TH Sarabun New"/>
          <w:sz w:val="32"/>
          <w:szCs w:val="32"/>
        </w:rPr>
        <w:t xml:space="preserve">Object Oriented Programming)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ี่มีเป้าหมายในการ ออกแบบและพัฒนาโปรแกรมในระบบอินเทอร์เน็ต สำหรับผู้เขียนด้วย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HTM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สามารถทำงานข้ามแพลตฟอร์มได้ โดยทำงานร่วมกับ 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HTM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ะ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Java </w:t>
      </w:r>
      <w:r w:rsidRPr="009A321D">
        <w:rPr>
          <w:rFonts w:ascii="TH Sarabun New" w:hAnsi="TH Sarabun New" w:cs="TH Sarabun New"/>
          <w:sz w:val="32"/>
          <w:szCs w:val="32"/>
          <w:cs/>
        </w:rPr>
        <w:t>ได้ทั้งทางฝั่งไคลเอนต์ (</w:t>
      </w:r>
      <w:r w:rsidRPr="009A321D">
        <w:rPr>
          <w:rFonts w:ascii="TH Sarabun New" w:hAnsi="TH Sarabun New" w:cs="TH Sarabun New"/>
          <w:sz w:val="32"/>
          <w:szCs w:val="32"/>
        </w:rPr>
        <w:t xml:space="preserve">Client) </w:t>
      </w:r>
      <w:r w:rsidRPr="009A321D">
        <w:rPr>
          <w:rFonts w:ascii="TH Sarabun New" w:hAnsi="TH Sarabun New" w:cs="TH Sarabun New"/>
          <w:sz w:val="32"/>
          <w:szCs w:val="32"/>
          <w:cs/>
        </w:rPr>
        <w:t>และ ทางฝั่งเซิร์ฟเวอร์ (</w:t>
      </w:r>
      <w:r w:rsidRPr="009A321D">
        <w:rPr>
          <w:rFonts w:ascii="TH Sarabun New" w:hAnsi="TH Sarabun New" w:cs="TH Sarabun New"/>
          <w:sz w:val="32"/>
          <w:szCs w:val="32"/>
        </w:rPr>
        <w:t xml:space="preserve">Server) 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ถูกพัฒนาขึ้นโดย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น็ตสเคป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อมมิวน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ชัน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9A321D">
        <w:rPr>
          <w:rFonts w:ascii="TH Sarabun New" w:hAnsi="TH Sarabun New" w:cs="TH Sarabun New"/>
          <w:sz w:val="32"/>
          <w:szCs w:val="32"/>
        </w:rPr>
        <w:t xml:space="preserve">Netscape Communications Corporation)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โดยใช้ชื่อว่า </w:t>
      </w:r>
      <w:r w:rsidRPr="009A321D">
        <w:rPr>
          <w:rFonts w:ascii="TH Sarabun New" w:hAnsi="TH Sarabun New" w:cs="TH Sarabun New"/>
          <w:sz w:val="32"/>
          <w:szCs w:val="32"/>
        </w:rPr>
        <w:t xml:space="preserve">Live Script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ออกมาพร้อมกับ </w:t>
      </w:r>
      <w:r w:rsidRPr="009A321D">
        <w:rPr>
          <w:rFonts w:ascii="TH Sarabun New" w:hAnsi="TH Sarabun New" w:cs="TH Sarabun New"/>
          <w:sz w:val="32"/>
          <w:szCs w:val="32"/>
        </w:rPr>
        <w:t>Netscape Navigator2.0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พื่อใช้สร้างเว็บเพจโดยติดต่อกับ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9A321D">
        <w:rPr>
          <w:rFonts w:ascii="TH Sarabun New" w:hAnsi="TH Sarabun New" w:cs="TH Sarabun New"/>
          <w:sz w:val="32"/>
          <w:szCs w:val="32"/>
        </w:rPr>
        <w:t xml:space="preserve">Live Wire </w:t>
      </w:r>
      <w:r w:rsidRPr="009A321D">
        <w:rPr>
          <w:rFonts w:ascii="TH Sarabun New" w:hAnsi="TH Sarabun New" w:cs="TH Sarabun New"/>
          <w:sz w:val="32"/>
          <w:szCs w:val="32"/>
          <w:cs/>
        </w:rPr>
        <w:t>ต่อมาเน็ต</w:t>
      </w:r>
      <w:r w:rsidR="00404B54">
        <w:rPr>
          <w:rFonts w:ascii="TH Sarabun New" w:hAnsi="TH Sarabun New" w:cs="TH Sarabun New"/>
          <w:sz w:val="32"/>
          <w:szCs w:val="32"/>
        </w:rPr>
        <w:t xml:space="preserve">  </w:t>
      </w:r>
      <w:r w:rsidRPr="009A321D">
        <w:rPr>
          <w:rFonts w:ascii="TH Sarabun New" w:hAnsi="TH Sarabun New" w:cs="TH Sarabun New"/>
          <w:sz w:val="32"/>
          <w:szCs w:val="32"/>
          <w:cs/>
        </w:rPr>
        <w:t>ส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ปจึงได้ร่วมมือกับ บริษัทซัน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ไม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โค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รซิส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เต็ม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ปรับปรุงระบบของบราวเซอร์เพื่อให้สามารถติดต่อใช้งานกับภาษาจาวาได้ และได้ปรับปรุง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LiveScript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ใหม่เมื่อ ปี </w:t>
      </w:r>
      <w:r w:rsidRPr="009A321D">
        <w:rPr>
          <w:rFonts w:ascii="TH Sarabun New" w:hAnsi="TH Sarabun New" w:cs="TH Sarabun New"/>
          <w:sz w:val="32"/>
          <w:szCs w:val="32"/>
        </w:rPr>
        <w:t>2538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แล้วตั้งชื่อใหม่ว่า </w:t>
      </w:r>
      <w:r w:rsidRPr="009A321D">
        <w:rPr>
          <w:rFonts w:ascii="TH Sarabun New" w:hAnsi="TH Sarabun New" w:cs="TH Sarabun New"/>
          <w:sz w:val="32"/>
          <w:szCs w:val="32"/>
        </w:rPr>
        <w:t xml:space="preserve">JavaScript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JavaScript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สามารถทำให้ การสร้างเว็บเพจ มีลูกเล่น ต่าง ๆ มากมาย และยังสามารถโต้ตอบกับผู้ใช้ได้อย่างทันที เช่น การใช้เมาส์คลิก เป็นต้น เนื่องจาก </w:t>
      </w:r>
      <w:r w:rsidRPr="009A321D">
        <w:rPr>
          <w:rFonts w:ascii="TH Sarabun New" w:hAnsi="TH Sarabun New" w:cs="TH Sarabun New"/>
          <w:sz w:val="32"/>
          <w:szCs w:val="32"/>
        </w:rPr>
        <w:t xml:space="preserve">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>ช่วยให้ผู้พัฒนา สามารถสร้างเว็บเพจได้ตรงกับ</w:t>
      </w:r>
      <w:r w:rsidRPr="009A321D">
        <w:rPr>
          <w:rFonts w:ascii="TH Sarabun New" w:hAnsi="TH Sarabun New" w:cs="TH Sarabun New"/>
          <w:sz w:val="32"/>
          <w:szCs w:val="32"/>
          <w:cs/>
        </w:rPr>
        <w:lastRenderedPageBreak/>
        <w:t xml:space="preserve">ความต้องการ และมีความน่าสนใจมากขึ้น ดังนั้น </w:t>
      </w:r>
      <w:r w:rsidRPr="009A321D">
        <w:rPr>
          <w:rFonts w:ascii="TH Sarabun New" w:hAnsi="TH Sarabun New" w:cs="TH Sarabun New"/>
          <w:sz w:val="32"/>
          <w:szCs w:val="32"/>
        </w:rPr>
        <w:t xml:space="preserve">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จึงสามารถทำงานได้ เฉพาะบนบราวเซอร์ที่สนับสนุน ซึ่งปัจจุบันบราวเซอร์เกือบทั้งหมดก็สนับสนุน </w:t>
      </w:r>
      <w:r w:rsidRPr="009A321D">
        <w:rPr>
          <w:rFonts w:ascii="TH Sarabun New" w:hAnsi="TH Sarabun New" w:cs="TH Sarabun New"/>
          <w:sz w:val="32"/>
          <w:szCs w:val="32"/>
        </w:rPr>
        <w:t xml:space="preserve">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้ว อย่างไรก็ดี สิ่งที่ต้องระวังคือ </w:t>
      </w:r>
      <w:r w:rsidRPr="009A321D">
        <w:rPr>
          <w:rFonts w:ascii="TH Sarabun New" w:hAnsi="TH Sarabun New" w:cs="TH Sarabun New"/>
          <w:sz w:val="32"/>
          <w:szCs w:val="32"/>
        </w:rPr>
        <w:t xml:space="preserve">JavaScript </w:t>
      </w:r>
      <w:r w:rsidRPr="009A321D">
        <w:rPr>
          <w:rFonts w:ascii="TH Sarabun New" w:hAnsi="TH Sarabun New" w:cs="TH Sarabun New"/>
          <w:sz w:val="32"/>
          <w:szCs w:val="32"/>
          <w:cs/>
        </w:rPr>
        <w:t>มีการพัฒนาเป็น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วอร์ชั่น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ใหม่ออกมาด้วย</w:t>
      </w:r>
    </w:p>
    <w:p w:rsidR="00C92585" w:rsidRPr="009A321D" w:rsidRDefault="00404B54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 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1F5153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="002E57C2"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ฐานข้อมูล 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</w:rPr>
        <w:t>phpMyAdmin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</w:p>
    <w:p w:rsidR="00C92585" w:rsidRPr="009A321D" w:rsidRDefault="00C92585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cs/>
        </w:rPr>
        <w:t xml:space="preserve">    </w:t>
      </w:r>
      <w:r w:rsidR="00404B54">
        <w:rPr>
          <w:rFonts w:ascii="TH Sarabun New" w:hAnsi="TH Sarabun New" w:cs="TH Sarabun New"/>
        </w:rPr>
        <w:t xml:space="preserve"> </w:t>
      </w:r>
      <w:r w:rsidRPr="009A321D">
        <w:rPr>
          <w:rFonts w:ascii="TH Sarabun New" w:hAnsi="TH Sarabun New" w:cs="TH Sarabun New"/>
          <w:cs/>
        </w:rPr>
        <w:t xml:space="preserve">                </w:t>
      </w:r>
      <w:r w:rsidR="002E57C2">
        <w:rPr>
          <w:rFonts w:ascii="TH Sarabun New" w:hAnsi="TH Sarabun New" w:cs="TH Sarabun New" w:hint="cs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คือโปรแกรมที่ถูกพัฒนาโดยใช้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PHP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พื่อใช้ในการบริหารจัดการฐานข้อมูล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Mysql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ทนการคีย์คำสั่ง เนื่องจากถ้าเราจะใช้ฐานข้อมูลที่เป็น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บางครั้งจะมีความลำบากและยุ่งยากในการใช้งาน ดังนั้นจึงมีเครื่องมือในการจัดการฐานข้อมูล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</w:t>
      </w:r>
      <w:r w:rsidRPr="009A321D">
        <w:rPr>
          <w:rFonts w:ascii="TH Sarabun New" w:hAnsi="TH Sarabun New" w:cs="TH Sarabun New"/>
          <w:sz w:val="32"/>
          <w:szCs w:val="32"/>
          <w:cs/>
        </w:rPr>
        <w:t>ขึ้นมาเพื่อให้สามารถจัดการ ตัว</w:t>
      </w:r>
      <w:r w:rsidRPr="009A321D">
        <w:rPr>
          <w:rFonts w:ascii="TH Sarabun New" w:hAnsi="TH Sarabun New" w:cs="TH Sarabun New"/>
          <w:sz w:val="32"/>
          <w:szCs w:val="32"/>
        </w:rPr>
        <w:t xml:space="preserve">DBMS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ี่เป็น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ได้ง่ายและสะดวกยิ่งขึ้น โดย </w:t>
      </w:r>
      <w:r w:rsidRPr="009A321D">
        <w:rPr>
          <w:rFonts w:ascii="TH Sarabun New" w:hAnsi="TH Sarabun New" w:cs="TH Sarabun New"/>
          <w:sz w:val="32"/>
          <w:szCs w:val="32"/>
        </w:rPr>
        <w:t xml:space="preserve">phpMyAdmin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phpMyAdmi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ป็นส่วนต่อประสานที่สร้างโดยภาษาพีเอชพี ซึ่งใช้จัดการฐานข้อมูล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</w:t>
      </w:r>
      <w:r w:rsidRPr="009A321D">
        <w:rPr>
          <w:rFonts w:ascii="TH Sarabun New" w:hAnsi="TH Sarabun New" w:cs="TH Sarabun New"/>
          <w:sz w:val="32"/>
          <w:szCs w:val="32"/>
          <w:cs/>
        </w:rPr>
        <w:t>ผ่านเว็บ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บ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ราว์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ซอร์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โดยสามารถที่จะทำการสร้างฐานข้อมูลใหม่ หรือทำการสร้าง </w:t>
      </w:r>
      <w:r w:rsidRPr="009A321D">
        <w:rPr>
          <w:rFonts w:ascii="TH Sarabun New" w:hAnsi="TH Sarabun New" w:cs="TH Sarabun New"/>
          <w:sz w:val="32"/>
          <w:szCs w:val="32"/>
        </w:rPr>
        <w:t xml:space="preserve">TABL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ใหม่ๆ และยังมี </w:t>
      </w:r>
      <w:r w:rsidRPr="009A321D">
        <w:rPr>
          <w:rFonts w:ascii="TH Sarabun New" w:hAnsi="TH Sarabun New" w:cs="TH Sarabun New"/>
          <w:sz w:val="32"/>
          <w:szCs w:val="32"/>
        </w:rPr>
        <w:t xml:space="preserve">function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ี่ใช้สำหรับการทดสอบการ </w:t>
      </w:r>
      <w:r w:rsidRPr="009A321D">
        <w:rPr>
          <w:rFonts w:ascii="TH Sarabun New" w:hAnsi="TH Sarabun New" w:cs="TH Sarabun New"/>
          <w:sz w:val="32"/>
          <w:szCs w:val="32"/>
        </w:rPr>
        <w:t xml:space="preserve">query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ข้อมูลด้วย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SQL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พร้อมกันนั้น ยังสามารถทำการ </w:t>
      </w:r>
      <w:r w:rsidRPr="009A321D">
        <w:rPr>
          <w:rFonts w:ascii="TH Sarabun New" w:hAnsi="TH Sarabun New" w:cs="TH Sarabun New"/>
          <w:sz w:val="32"/>
          <w:szCs w:val="32"/>
        </w:rPr>
        <w:t xml:space="preserve">insert delete updat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หรือแม้กระทั่งใช้ คำสั่งต่าง ๆ เหมือนกับกันการใช้ภาษา </w:t>
      </w:r>
      <w:r w:rsidRPr="009A321D">
        <w:rPr>
          <w:rFonts w:ascii="TH Sarabun New" w:hAnsi="TH Sarabun New" w:cs="TH Sarabun New"/>
          <w:sz w:val="32"/>
          <w:szCs w:val="32"/>
        </w:rPr>
        <w:t xml:space="preserve">SQL </w:t>
      </w:r>
      <w:r w:rsidRPr="009A321D">
        <w:rPr>
          <w:rFonts w:ascii="TH Sarabun New" w:hAnsi="TH Sarabun New" w:cs="TH Sarabun New"/>
          <w:sz w:val="32"/>
          <w:szCs w:val="32"/>
          <w:cs/>
        </w:rPr>
        <w:t>ในการสร้างตารางข้อมูล</w:t>
      </w:r>
      <w:r w:rsidRPr="009A321D">
        <w:rPr>
          <w:rFonts w:ascii="TH Sarabun New" w:hAnsi="TH Sarabun New" w:cs="TH Sarabun New"/>
          <w:sz w:val="32"/>
          <w:szCs w:val="32"/>
        </w:rPr>
        <w:t xml:space="preserve"> phpMyAdmin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ป็นโปรแกรมประเภท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Client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ตัวหนึ่งที่ใช้ในการจัดการข้อมูล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</w:t>
      </w:r>
      <w:r w:rsidRPr="009A321D">
        <w:rPr>
          <w:rFonts w:ascii="TH Sarabun New" w:hAnsi="TH Sarabun New" w:cs="TH Sarabun New"/>
          <w:sz w:val="32"/>
          <w:szCs w:val="32"/>
          <w:cs/>
        </w:rPr>
        <w:t>ผ่าน</w:t>
      </w:r>
      <w:r w:rsidRPr="009A321D">
        <w:rPr>
          <w:rFonts w:ascii="TH Sarabun New" w:hAnsi="TH Sarabun New" w:cs="TH Sarabun New"/>
          <w:sz w:val="32"/>
          <w:szCs w:val="32"/>
        </w:rPr>
        <w:t xml:space="preserve">web browser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ได้โดยตรง </w:t>
      </w:r>
      <w:r w:rsidRPr="009A321D">
        <w:rPr>
          <w:rFonts w:ascii="TH Sarabun New" w:hAnsi="TH Sarabun New" w:cs="TH Sarabun New"/>
          <w:sz w:val="32"/>
          <w:szCs w:val="32"/>
        </w:rPr>
        <w:t xml:space="preserve">phpMyAdmin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ตัวนี้จะทำงานบน </w:t>
      </w:r>
      <w:r w:rsidRPr="009A321D">
        <w:rPr>
          <w:rFonts w:ascii="TH Sarabun New" w:hAnsi="TH Sarabun New" w:cs="TH Sarabun New"/>
          <w:sz w:val="32"/>
          <w:szCs w:val="32"/>
        </w:rPr>
        <w:t xml:space="preserve">Web server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ป็น </w:t>
      </w:r>
      <w:r w:rsidRPr="009A321D">
        <w:rPr>
          <w:rFonts w:ascii="TH Sarabun New" w:hAnsi="TH Sarabun New" w:cs="TH Sarabun New"/>
          <w:sz w:val="32"/>
          <w:szCs w:val="32"/>
        </w:rPr>
        <w:t xml:space="preserve">PHP Application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ี่ใช้ควบคุมจัดการ </w:t>
      </w:r>
      <w:r w:rsidRPr="009A321D">
        <w:rPr>
          <w:rFonts w:ascii="TH Sarabun New" w:hAnsi="TH Sarabun New" w:cs="TH Sarabun New"/>
          <w:sz w:val="32"/>
          <w:szCs w:val="32"/>
        </w:rPr>
        <w:t xml:space="preserve">MySQL Server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ความสามารถของ </w:t>
      </w:r>
      <w:r w:rsidRPr="009A321D">
        <w:rPr>
          <w:rFonts w:ascii="TH Sarabun New" w:hAnsi="TH Sarabun New" w:cs="TH Sarabun New"/>
          <w:sz w:val="32"/>
          <w:szCs w:val="32"/>
        </w:rPr>
        <w:t xml:space="preserve">phpMyAdmin </w:t>
      </w:r>
      <w:r w:rsidRPr="009A321D">
        <w:rPr>
          <w:rFonts w:ascii="TH Sarabun New" w:hAnsi="TH Sarabun New" w:cs="TH Sarabun New"/>
          <w:sz w:val="32"/>
          <w:szCs w:val="32"/>
          <w:cs/>
        </w:rPr>
        <w:t>คือ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</w:p>
    <w:p w:rsidR="00C92585" w:rsidRPr="009A321D" w:rsidRDefault="002E57C2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</w:pPr>
      <w:r w:rsidRPr="009A321D">
        <w:rPr>
          <w:rFonts w:ascii="TH Sarabun New" w:hAnsi="TH Sarabun New" w:cs="TH Sarabun New"/>
          <w:cs/>
        </w:rPr>
        <w:t xml:space="preserve">                    </w:t>
      </w:r>
      <w:r>
        <w:rPr>
          <w:rFonts w:ascii="TH Sarabun New" w:hAnsi="TH Sarabun New" w:cs="TH Sarabun New" w:hint="cs"/>
          <w:cs/>
        </w:rPr>
        <w:t xml:space="preserve">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>1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. สร้างและลบ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Database </w:t>
      </w:r>
    </w:p>
    <w:p w:rsidR="00C92585" w:rsidRPr="009A321D" w:rsidRDefault="002E57C2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</w:pPr>
      <w:r w:rsidRPr="009A321D">
        <w:rPr>
          <w:rFonts w:ascii="TH Sarabun New" w:hAnsi="TH Sarabun New" w:cs="TH Sarabun New"/>
          <w:cs/>
        </w:rPr>
        <w:t xml:space="preserve">                    </w:t>
      </w:r>
      <w:r>
        <w:rPr>
          <w:rFonts w:ascii="TH Sarabun New" w:hAnsi="TH Sarabun New" w:cs="TH Sarabun New" w:hint="cs"/>
          <w:cs/>
        </w:rPr>
        <w:t xml:space="preserve">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>2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. สร้างและจัดการ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Table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เช่น แทรก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record,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ลบ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record,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แก้ไข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record,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ลบ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Table </w:t>
      </w:r>
    </w:p>
    <w:p w:rsidR="00C92585" w:rsidRPr="009A321D" w:rsidRDefault="002E57C2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</w:pPr>
      <w:r w:rsidRPr="009A321D">
        <w:rPr>
          <w:rFonts w:ascii="TH Sarabun New" w:hAnsi="TH Sarabun New" w:cs="TH Sarabun New"/>
          <w:cs/>
        </w:rPr>
        <w:t xml:space="preserve">                    </w:t>
      </w:r>
      <w:r>
        <w:rPr>
          <w:rFonts w:ascii="TH Sarabun New" w:hAnsi="TH Sarabun New" w:cs="TH Sarabun New" w:hint="cs"/>
          <w:cs/>
        </w:rPr>
        <w:t xml:space="preserve">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>3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>. โหลดเท็กซ์ไฟล์เข้าไปเก็บเป็นข้อมูลในตารางได้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 xml:space="preserve"> </w:t>
      </w:r>
    </w:p>
    <w:p w:rsidR="00C92585" w:rsidRDefault="002E57C2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</w:pPr>
      <w:r w:rsidRPr="009A321D">
        <w:rPr>
          <w:rFonts w:ascii="TH Sarabun New" w:hAnsi="TH Sarabun New" w:cs="TH Sarabun New"/>
          <w:cs/>
        </w:rPr>
        <w:t xml:space="preserve">                    </w:t>
      </w:r>
      <w:r>
        <w:rPr>
          <w:rFonts w:ascii="TH Sarabun New" w:hAnsi="TH Sarabun New" w:cs="TH Sarabun New" w:hint="cs"/>
          <w:cs/>
        </w:rPr>
        <w:t xml:space="preserve">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>4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>. หาผลสรุป (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>Query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  <w:cs/>
        </w:rPr>
        <w:t xml:space="preserve">) ด้วยคำสั่ง </w:t>
      </w:r>
      <w:r w:rsidR="00C92585" w:rsidRPr="009A321D"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  <w:t>SQL</w:t>
      </w:r>
    </w:p>
    <w:p w:rsidR="00D57C50" w:rsidRPr="00D57C50" w:rsidRDefault="00D57C50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111111"/>
          <w:sz w:val="32"/>
          <w:szCs w:val="32"/>
          <w:shd w:val="clear" w:color="auto" w:fill="FFFFFF"/>
        </w:rPr>
      </w:pPr>
    </w:p>
    <w:p w:rsidR="00C92585" w:rsidRDefault="001A68B7" w:rsidP="00DD1578">
      <w:pPr>
        <w:tabs>
          <w:tab w:val="left" w:pos="540"/>
          <w:tab w:val="left" w:pos="1170"/>
        </w:tabs>
        <w:spacing w:after="0" w:line="240" w:lineRule="auto"/>
        <w:jc w:val="center"/>
        <w:rPr>
          <w:rFonts w:ascii="TH Sarabun New" w:hAnsi="TH Sarabun New" w:cs="TH Sarabun New"/>
          <w:noProof/>
          <w:sz w:val="32"/>
          <w:szCs w:val="32"/>
        </w:rPr>
      </w:pPr>
      <w:r>
        <w:rPr>
          <w:noProof/>
        </w:rPr>
        <w:drawing>
          <wp:inline distT="0" distB="0" distL="0" distR="0">
            <wp:extent cx="3604260" cy="2049659"/>
            <wp:effectExtent l="19050" t="19050" r="15240" b="27305"/>
            <wp:docPr id="16" name="Picture 16" descr="à¸à¸¥à¸à¸²à¸£à¸à¹à¸à¸«à¸²à¸£à¸¹à¸à¸ à¸²à¸à¸ªà¸³à¸«à¸£à¸±à¸ phpmyad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à¸à¸¥à¸à¸²à¸£à¸à¹à¸à¸«à¸²à¸£à¸¹à¸à¸ à¸²à¸à¸ªà¸³à¸«à¸£à¸±à¸ phpmyadmin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8456" cy="2091853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D1578" w:rsidRPr="00DD1578" w:rsidRDefault="00DD1578" w:rsidP="00DD1578">
      <w:pPr>
        <w:tabs>
          <w:tab w:val="left" w:pos="540"/>
          <w:tab w:val="left" w:pos="1170"/>
        </w:tabs>
        <w:spacing w:after="0" w:line="240" w:lineRule="auto"/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1A68B7" w:rsidRPr="009A321D" w:rsidRDefault="00C92585" w:rsidP="00D57C50">
      <w:pPr>
        <w:tabs>
          <w:tab w:val="left" w:pos="540"/>
          <w:tab w:val="left" w:pos="1170"/>
        </w:tabs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mallCaps/>
          <w:sz w:val="32"/>
          <w:szCs w:val="32"/>
          <w:cs/>
        </w:rPr>
        <w:t>ภาพที่ 2.1</w:t>
      </w:r>
      <w:r w:rsidRPr="009A321D">
        <w:rPr>
          <w:rFonts w:ascii="TH Sarabun New" w:hAnsi="TH Sarabun New" w:cs="TH Sarabun New"/>
          <w:smallCaps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phpMyAdmin</w:t>
      </w:r>
    </w:p>
    <w:p w:rsidR="00C92585" w:rsidRPr="009A321D" w:rsidRDefault="00A11838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 xml:space="preserve">       </w:t>
      </w:r>
      <w:r w:rsidR="00C92585"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>2</w:t>
      </w:r>
      <w:r w:rsidR="00C92585" w:rsidRPr="009A321D">
        <w:rPr>
          <w:rFonts w:ascii="TH Sarabun New" w:hAnsi="TH Sarabun New" w:cs="TH Sarabun New"/>
          <w:b/>
          <w:bCs/>
          <w:smallCaps/>
          <w:sz w:val="32"/>
          <w:szCs w:val="32"/>
          <w:cs/>
        </w:rPr>
        <w:t>.</w:t>
      </w:r>
      <w:r w:rsidR="001F5153">
        <w:rPr>
          <w:rFonts w:ascii="TH Sarabun New" w:hAnsi="TH Sarabun New" w:cs="TH Sarabun New" w:hint="cs"/>
          <w:b/>
          <w:bCs/>
          <w:smallCaps/>
          <w:sz w:val="32"/>
          <w:szCs w:val="32"/>
          <w:cs/>
        </w:rPr>
        <w:t>2</w:t>
      </w:r>
      <w:r w:rsidR="00C92585" w:rsidRPr="009A321D">
        <w:rPr>
          <w:rFonts w:ascii="TH Sarabun New" w:hAnsi="TH Sarabun New" w:cs="TH Sarabun New"/>
          <w:b/>
          <w:bCs/>
          <w:smallCaps/>
          <w:sz w:val="32"/>
          <w:szCs w:val="32"/>
          <w:cs/>
        </w:rPr>
        <w:t>.</w:t>
      </w:r>
      <w:r w:rsidR="002E57C2">
        <w:rPr>
          <w:rFonts w:ascii="TH Sarabun New" w:hAnsi="TH Sarabun New" w:cs="TH Sarabun New" w:hint="cs"/>
          <w:b/>
          <w:bCs/>
          <w:smallCaps/>
          <w:sz w:val="32"/>
          <w:szCs w:val="32"/>
          <w:cs/>
        </w:rPr>
        <w:t>4</w:t>
      </w:r>
      <w:r w:rsidR="00C92585"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b/>
          <w:bCs/>
          <w:color w:val="000000"/>
          <w:sz w:val="32"/>
          <w:szCs w:val="32"/>
        </w:rPr>
        <w:t xml:space="preserve">CodeIgniter </w:t>
      </w:r>
    </w:p>
    <w:p w:rsidR="00C92585" w:rsidRPr="009A321D" w:rsidRDefault="00C92585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9A321D">
        <w:rPr>
          <w:rFonts w:ascii="TH Sarabun New" w:hAnsi="TH Sarabun New" w:cs="TH Sarabun New"/>
          <w:cs/>
        </w:rPr>
        <w:t xml:space="preserve"> </w:t>
      </w:r>
      <w:r w:rsidR="00A11838">
        <w:rPr>
          <w:rFonts w:ascii="TH Sarabun New" w:hAnsi="TH Sarabun New" w:cs="TH Sarabun New" w:hint="cs"/>
          <w:cs/>
        </w:rPr>
        <w:t xml:space="preserve">    </w:t>
      </w:r>
      <w:r w:rsidRPr="009A321D">
        <w:rPr>
          <w:rFonts w:ascii="TH Sarabun New" w:hAnsi="TH Sarabun New" w:cs="TH Sarabun New"/>
          <w:cs/>
        </w:rPr>
        <w:t xml:space="preserve">                </w:t>
      </w:r>
      <w:r w:rsidR="002E57C2">
        <w:rPr>
          <w:rFonts w:ascii="TH Sarabun New" w:hAnsi="TH Sarabun New" w:cs="TH Sarabun New" w:hint="cs"/>
          <w:cs/>
        </w:rPr>
        <w:t xml:space="preserve">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คือ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framework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ที่ถูกพัฒนาขึ้นด้วย ภาษา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PHP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สำหรับ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CodeIgniter Framework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เป็นเครื่องมือสำหรับช่วยพัฒนาเว็บไซต์และเว็บแอปพลิ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ชัน โดยมีโครงสร้างการพัฒนาโปรแกรมอย่างเป็นระบบและรวมคำสั่งต่าง ๆ ที่จำเป็นต่อการพัฒนาเว็บไซต์ด้วย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PHP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ไว้ภายใน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CodeIgniter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พัฒนาโดย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Rick Ellis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ซึ่งมีลิขสิทธิ์เป็น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Open Source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สามารถดาวน์โหลดและใช้ได้ฟรี ถูกพัฒนาขึ้นตั้งแต่ปี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2006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และยังมีการพัฒนามาเรื่อย ๆ จนถึงปัจจุบัน โครงสร้างของ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>CodeIgniter Structure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 รับรองการเขียนแบบ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Model-View-Controller (MVC)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เป็นการแยกส่วนประมวลผล ออกจากส่วนแสดงผล ทำให้โครงสร้างมีความปลอดภัยมากยิ่งขึ้น และง่ายต่อการพัฒนาโปรแกรม โค้ดที่ได้มีความเป็นระเบียบและง่ายต่อการนำไปแก้ไข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CodeIgniter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ยังออกแบบให้สามารถติดต่อกับฐานข้อมูลชนิดต่าง ๆ ได้ง่ายอีกด้วย เช่น 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</w:rPr>
        <w:t>mysql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, 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</w:rPr>
        <w:t>postgress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, 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</w:rPr>
        <w:t>sqlserver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หรือเจ้าพ่อยักใหญ่อย่าง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Oracle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เป็นต้น หากเรียกใช้ฐานข้อมูลถูกต้องตามหลักของ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database library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แล้วผู้ใช้สามารถเปลี่ยนชนิดของฐานข้อมูลได้ เพียงแค่แก้ค่าคอน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ฟิก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เพียงไม่กี่ที่เท่านั้น ส่วนระบบ 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</w:rPr>
        <w:t>url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ของระบบ 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</w:rPr>
        <w:t>codeigniter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สามารถสร้างได้สะอาดและเป็นมิตรกับกลไกการค้นหา (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Search-Engine)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ทำให้เสามารถนำไปพัฒนาได้ทั้ง เว็บไซต์ และเว็บแอพพลิ</w:t>
      </w:r>
      <w:proofErr w:type="spellStart"/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ชัน ไฟล์ภายใน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CodeIgniter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ประกอบด้วยโครงสร้างหลัก ๆ คือ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application, system, index, php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ระบบภายในสามารถแยกโปรเจคออกเป็น หลาย ๆ </w:t>
      </w:r>
      <w:r w:rsidRPr="009A321D">
        <w:rPr>
          <w:rFonts w:ascii="TH Sarabun New" w:hAnsi="TH Sarabun New" w:cs="TH Sarabun New"/>
          <w:color w:val="000000"/>
          <w:sz w:val="32"/>
          <w:szCs w:val="32"/>
        </w:rPr>
        <w:t xml:space="preserve">application </w:t>
      </w:r>
      <w:r w:rsidRPr="009A321D">
        <w:rPr>
          <w:rFonts w:ascii="TH Sarabun New" w:hAnsi="TH Sarabun New" w:cs="TH Sarabun New"/>
          <w:color w:val="000000"/>
          <w:sz w:val="32"/>
          <w:szCs w:val="32"/>
          <w:cs/>
        </w:rPr>
        <w:t>ได้</w:t>
      </w:r>
    </w:p>
    <w:p w:rsidR="00C92585" w:rsidRPr="009A321D" w:rsidRDefault="00C92585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</w:p>
    <w:p w:rsidR="00C92585" w:rsidRPr="009A321D" w:rsidRDefault="00C92585" w:rsidP="00D57C50">
      <w:pPr>
        <w:pStyle w:val="content"/>
        <w:shd w:val="clear" w:color="auto" w:fill="FFFFFF"/>
        <w:spacing w:before="0" w:beforeAutospacing="0" w:after="0" w:afterAutospacing="0" w:line="360" w:lineRule="atLeast"/>
        <w:jc w:val="both"/>
        <w:rPr>
          <w:rFonts w:ascii="TH Sarabun New" w:hAnsi="TH Sarabun New" w:cs="TH Sarabun New"/>
          <w:color w:val="000000"/>
          <w:sz w:val="28"/>
          <w:szCs w:val="28"/>
        </w:rPr>
      </w:pPr>
      <w:r w:rsidRPr="009A321D">
        <w:rPr>
          <w:rFonts w:ascii="TH Sarabun New" w:hAnsi="TH Sarabun New" w:cs="TH Sarabun New"/>
          <w:b/>
          <w:bCs/>
          <w:smallCaps/>
          <w:sz w:val="36"/>
          <w:szCs w:val="36"/>
          <w:cs/>
        </w:rPr>
        <w:t>2.</w:t>
      </w:r>
      <w:r w:rsidR="002E57C2">
        <w:rPr>
          <w:rFonts w:ascii="TH Sarabun New" w:hAnsi="TH Sarabun New" w:cs="TH Sarabun New" w:hint="cs"/>
          <w:b/>
          <w:bCs/>
          <w:smallCaps/>
          <w:sz w:val="36"/>
          <w:szCs w:val="36"/>
          <w:cs/>
        </w:rPr>
        <w:t>3</w:t>
      </w:r>
      <w:r w:rsidRPr="009A321D">
        <w:rPr>
          <w:rFonts w:ascii="TH Sarabun New" w:hAnsi="TH Sarabun New" w:cs="TH Sarabun New"/>
          <w:b/>
          <w:bCs/>
          <w:smallCaps/>
          <w:sz w:val="36"/>
          <w:szCs w:val="36"/>
          <w:cs/>
        </w:rPr>
        <w:t xml:space="preserve"> </w:t>
      </w:r>
      <w:r w:rsidR="002E57C2">
        <w:rPr>
          <w:rFonts w:ascii="TH Sarabun New" w:hAnsi="TH Sarabun New" w:cs="TH Sarabun New" w:hint="cs"/>
          <w:b/>
          <w:bCs/>
          <w:smallCaps/>
          <w:sz w:val="36"/>
          <w:szCs w:val="36"/>
          <w:cs/>
        </w:rPr>
        <w:t>ทบทวนวรรณกรรม</w:t>
      </w:r>
    </w:p>
    <w:p w:rsidR="00C92585" w:rsidRPr="009A321D" w:rsidRDefault="00C92585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mallCap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 xml:space="preserve">       </w:t>
      </w:r>
      <w:r w:rsidRPr="009A321D">
        <w:rPr>
          <w:rFonts w:ascii="TH Sarabun New" w:hAnsi="TH Sarabun New" w:cs="TH Sarabun New"/>
          <w:sz w:val="32"/>
          <w:szCs w:val="32"/>
          <w:cs/>
        </w:rPr>
        <w:t>ปฐมพง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ษ์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หอมศรี</w:t>
      </w:r>
      <w:r w:rsidRPr="009A321D">
        <w:rPr>
          <w:rFonts w:ascii="TH Sarabun New" w:hAnsi="TH Sarabun New" w:cs="TH Sarabun New"/>
          <w:sz w:val="32"/>
          <w:szCs w:val="32"/>
        </w:rPr>
        <w:t xml:space="preserve"> (255</w:t>
      </w:r>
      <w:r w:rsidRPr="009A321D">
        <w:rPr>
          <w:rFonts w:ascii="TH Sarabun New" w:hAnsi="TH Sarabun New" w:cs="TH Sarabun New"/>
          <w:sz w:val="32"/>
          <w:szCs w:val="32"/>
          <w:cs/>
        </w:rPr>
        <w:t>7</w:t>
      </w:r>
      <w:r w:rsidRPr="009A321D">
        <w:rPr>
          <w:rFonts w:ascii="TH Sarabun New" w:hAnsi="TH Sarabun New" w:cs="TH Sarabun New"/>
          <w:sz w:val="32"/>
          <w:szCs w:val="32"/>
        </w:rPr>
        <w:t>)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ได้ศึกษาเรื่อง การเพิ่มประสิทธิภาพในการบริหารสินค้าคงคลัง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และเพื่อปรับปรุงกระบวนการทำงานในระบบสินค้าคงคลังจัดทำกลุ่มของสินค้า (</w:t>
      </w:r>
      <w:r w:rsidRPr="009A321D">
        <w:rPr>
          <w:rFonts w:ascii="TH Sarabun New" w:hAnsi="TH Sarabun New" w:cs="TH Sarabun New"/>
          <w:sz w:val="32"/>
          <w:szCs w:val="32"/>
        </w:rPr>
        <w:t xml:space="preserve">Product Category) </w:t>
      </w:r>
      <w:r w:rsidRPr="009A321D">
        <w:rPr>
          <w:rFonts w:ascii="TH Sarabun New" w:hAnsi="TH Sarabun New" w:cs="TH Sarabun New"/>
          <w:sz w:val="32"/>
          <w:szCs w:val="32"/>
          <w:cs/>
        </w:rPr>
        <w:t>ลดปริมาณสินค้าที่ไม่มีการเคลื่อนไหว ลดปริมาณการจัดเก็บสินค้าและลดค่าใช้จ่ายในการจัดเก็บลง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คณะผู้วิจัยได้ใช้เครื่องมือในการหาสาเหตุและปัญหาโดยใบตรวจสอบ (</w:t>
      </w:r>
      <w:r w:rsidRPr="009A321D">
        <w:rPr>
          <w:rFonts w:ascii="TH Sarabun New" w:hAnsi="TH Sarabun New" w:cs="TH Sarabun New"/>
          <w:sz w:val="32"/>
          <w:szCs w:val="32"/>
        </w:rPr>
        <w:t xml:space="preserve">Cheek Sheet) </w:t>
      </w:r>
      <w:r w:rsidRPr="009A321D">
        <w:rPr>
          <w:rFonts w:ascii="TH Sarabun New" w:hAnsi="TH Sarabun New" w:cs="TH Sarabun New"/>
          <w:sz w:val="32"/>
          <w:szCs w:val="32"/>
          <w:cs/>
        </w:rPr>
        <w:t>และแผนผัง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ก้างปลา (</w:t>
      </w:r>
      <w:r w:rsidRPr="009A321D">
        <w:rPr>
          <w:rFonts w:ascii="TH Sarabun New" w:hAnsi="TH Sarabun New" w:cs="TH Sarabun New"/>
          <w:sz w:val="32"/>
          <w:szCs w:val="32"/>
        </w:rPr>
        <w:t xml:space="preserve">Ishikawa Diagram)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ื่อวิเคราะห์ปัญหาและค้นหาแนวทางแก้ไขผลการวิเคราะห์พบว่าบริษัทมีปัญหาเรียงตามความสำคัญดังนี้ ปัญหาด้านสินค้าคงคลัง เกิดจากไม่มีการจัดทำระบบสินค้าคงคลัง ไม่มีการบันทึกข้อมูลสินค้าคงคลัง ขาดการวางแผนการจัดซื้อ การจัดสินค้าไม่เป็นหมวดหมู่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จากปัญหาดังกล่าวคณะวิจัยได้ทำการใช้เครื่องมือการจัดการในการแก้ไขปัญหาดังนี้การจัดทำใบบันทึกรายการสินค้า (</w:t>
      </w:r>
      <w:r w:rsidRPr="009A321D">
        <w:rPr>
          <w:rFonts w:ascii="TH Sarabun New" w:hAnsi="TH Sarabun New" w:cs="TH Sarabun New"/>
          <w:sz w:val="32"/>
          <w:szCs w:val="32"/>
        </w:rPr>
        <w:t xml:space="preserve">Stock card)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การใช้ทฤษฎี </w:t>
      </w:r>
      <w:r w:rsidRPr="009A321D">
        <w:rPr>
          <w:rFonts w:ascii="TH Sarabun New" w:hAnsi="TH Sarabun New" w:cs="TH Sarabun New"/>
          <w:sz w:val="32"/>
          <w:szCs w:val="32"/>
        </w:rPr>
        <w:t xml:space="preserve">ABC Analysis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ฤษฎี </w:t>
      </w:r>
      <w:r w:rsidRPr="009A321D">
        <w:rPr>
          <w:rFonts w:ascii="TH Sarabun New" w:hAnsi="TH Sarabun New" w:cs="TH Sarabun New"/>
          <w:sz w:val="32"/>
          <w:szCs w:val="32"/>
        </w:rPr>
        <w:t xml:space="preserve">EOQ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กำหนดกระบวนการ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การทำงานของการบริหารสินค้าคงคลัง แนวคิด </w:t>
      </w:r>
      <w:r w:rsidRPr="009A321D">
        <w:rPr>
          <w:rFonts w:ascii="TH Sarabun New" w:hAnsi="TH Sarabun New" w:cs="TH Sarabun New"/>
          <w:sz w:val="32"/>
          <w:szCs w:val="32"/>
        </w:rPr>
        <w:t xml:space="preserve">5 </w:t>
      </w:r>
      <w:r w:rsidRPr="009A321D">
        <w:rPr>
          <w:rFonts w:ascii="TH Sarabun New" w:hAnsi="TH Sarabun New" w:cs="TH Sarabun New"/>
          <w:sz w:val="32"/>
          <w:szCs w:val="32"/>
          <w:cs/>
        </w:rPr>
        <w:t>ส.สินค้าค้างสต๊อกมีการเปลี่ยนแปลงด้านการบริหารสินค้าคงคลัง สามารถทำงานอย่างเป็นระบบมากขึ้นมีการตรวจนับสินค้าคงคลังและจัดทำใบบันทึกรายการสินค้า (</w:t>
      </w:r>
      <w:r w:rsidRPr="009A321D">
        <w:rPr>
          <w:rFonts w:ascii="TH Sarabun New" w:hAnsi="TH Sarabun New" w:cs="TH Sarabun New"/>
          <w:sz w:val="32"/>
          <w:szCs w:val="32"/>
        </w:rPr>
        <w:t xml:space="preserve">Stock card) </w:t>
      </w:r>
      <w:r w:rsidRPr="009A321D">
        <w:rPr>
          <w:rFonts w:ascii="TH Sarabun New" w:hAnsi="TH Sarabun New" w:cs="TH Sarabun New"/>
          <w:sz w:val="32"/>
          <w:szCs w:val="32"/>
          <w:cs/>
        </w:rPr>
        <w:t>สินค้าคงคลังมีการจัดเรียงหมวดหมู่ตามประเภท มีการ</w:t>
      </w:r>
      <w:r w:rsidRPr="009A321D">
        <w:rPr>
          <w:rFonts w:ascii="TH Sarabun New" w:hAnsi="TH Sarabun New" w:cs="TH Sarabun New"/>
          <w:sz w:val="32"/>
          <w:szCs w:val="32"/>
          <w:cs/>
        </w:rPr>
        <w:lastRenderedPageBreak/>
        <w:t>วางแผนการ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จัดซื้อที่เหมาะสม และมีการระบายสินค้าค้างสต๊อก ผลจากการดำเนินงานทำให้ต้นทุนสินค้าค้างสต๊อกลดลง สรุปผลการวิจัยจากการนำเครื่องมือมาใช้ในการแก้ไขปัญหาด้านการบริหารสินค้าคงคลัง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ื่อเพิ่มประสิทธิภาพในการบริหารสินค้าสินค้าคงคลังโดยลดการสั่งซื้อที่ซ้ำซ้อนสามารถคิดเป็นเงิน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ลดลงได้</w:t>
      </w:r>
      <w:r w:rsidRPr="009A321D">
        <w:rPr>
          <w:rFonts w:ascii="TH Sarabun New" w:hAnsi="TH Sarabun New" w:cs="TH Sarabun New"/>
          <w:sz w:val="32"/>
          <w:szCs w:val="32"/>
        </w:rPr>
        <w:t xml:space="preserve">1,533,600 </w:t>
      </w:r>
      <w:r w:rsidRPr="009A321D">
        <w:rPr>
          <w:rFonts w:ascii="TH Sarabun New" w:hAnsi="TH Sarabun New" w:cs="TH Sarabun New"/>
          <w:sz w:val="32"/>
          <w:szCs w:val="32"/>
          <w:cs/>
        </w:rPr>
        <w:t>บาท และปรับปรุงกระบวนการทำงานในระบบสินค้าคงคลังจัดทำกลุ่มของสินค้า</w:t>
      </w:r>
      <w:r w:rsidRPr="009A321D">
        <w:rPr>
          <w:rFonts w:ascii="TH Sarabun New" w:hAnsi="TH Sarabun New" w:cs="TH Sarabun New"/>
          <w:sz w:val="32"/>
          <w:szCs w:val="32"/>
        </w:rPr>
        <w:t xml:space="preserve"> (Product Category) </w:t>
      </w:r>
      <w:r w:rsidRPr="009A321D">
        <w:rPr>
          <w:rFonts w:ascii="TH Sarabun New" w:hAnsi="TH Sarabun New" w:cs="TH Sarabun New"/>
          <w:sz w:val="32"/>
          <w:szCs w:val="32"/>
          <w:cs/>
        </w:rPr>
        <w:t>ลดปริมาณสินค้าที่ไม่มีการเคลื่อนไหว ลดปริมาณการจัดเก็บสินค้าและลด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ค่าใช้จ่ายในการจัดเก็บลงสามารถคิดเป็นเงินลดลงได้ </w:t>
      </w:r>
      <w:r w:rsidRPr="009A321D">
        <w:rPr>
          <w:rFonts w:ascii="TH Sarabun New" w:hAnsi="TH Sarabun New" w:cs="TH Sarabun New"/>
          <w:sz w:val="32"/>
          <w:szCs w:val="32"/>
        </w:rPr>
        <w:t>671,700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บาท</w:t>
      </w:r>
    </w:p>
    <w:p w:rsidR="00C92585" w:rsidRPr="009A321D" w:rsidRDefault="001F5153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mallCap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 xml:space="preserve">       </w:t>
      </w:r>
      <w:r w:rsidR="00C92585" w:rsidRPr="009A321D">
        <w:rPr>
          <w:rFonts w:ascii="TH Sarabun New" w:hAnsi="TH Sarabun New" w:cs="TH Sarabun New"/>
          <w:smallCaps/>
          <w:sz w:val="32"/>
          <w:szCs w:val="32"/>
        </w:rPr>
        <w:t xml:space="preserve"> 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ธิ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ดา ใจใ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หม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คร้าม </w:t>
      </w:r>
      <w:r w:rsidR="00C92585" w:rsidRPr="009A321D">
        <w:rPr>
          <w:rFonts w:ascii="TH Sarabun New" w:hAnsi="TH Sarabun New" w:cs="TH Sarabun New"/>
          <w:sz w:val="32"/>
          <w:szCs w:val="32"/>
        </w:rPr>
        <w:t>(2559)</w:t>
      </w:r>
      <w:r w:rsidR="00C92585" w:rsidRPr="009A321D">
        <w:rPr>
          <w:rFonts w:ascii="TH Sarabun New" w:hAnsi="TH Sarabun New" w:cs="TH Sarabun New"/>
          <w:b/>
          <w:bCs/>
          <w:smallCaps/>
          <w:sz w:val="32"/>
          <w:szCs w:val="32"/>
          <w:cs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ได้ศึกษาเรื่อง การเพิ่มประสิทธิภาพการจัดการคลังสินค้า กรณีศึกษา คลังสินค้า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2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ราษฎร์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บูรณะ จากผลการศึกษา เรื่อง การเพิ่มประสิทธิภาพการจัดการคลังสินค้า พบว่าแนวทางที่ใช้ในการศึกษาเพื่อแก้ไขปัญหาการจัดการคลังสินค้า โดยใช้แผนภูมิการไหลของงานโดยการพิจารณา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ขั้นตอนการปฏิบัติงานที่มีความซ้ำซ้อนและไม่มีประสิทธิภาพ พร้อมทั้งการ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น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ระบบสาระสนเทศที่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พัฒนาขึ้นมาใหม่เข้ามาใช้ในการปฏิบัติงาน แนวทางการจัดกระบวนการ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งาน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สายธารแห่งคุณค่า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ตามแนวคิด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ลีน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ที่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นําม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ประยุกต์ใช้การลดขั้นตอนในบางกระบวนการที่ไม่ก่อให้เกิดประโยชน์ไปด้วย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ตัดขั้นตอนการตรวจสอบเอกสารออกก่อน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ตรวจนับสินค้าหรือบริการ การรวมขั้นตอนการ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ปฏิบัติงานของพนักงานในขั้นตอนการตรวจสอบข้อมูลที่ซ้ำซ้อนกันในแต่และขบวนการเข้าด้วยกัน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ด้วยการรวมขั้นตอนการตรวจสอบตั้งแต่รับเอกสารให้ครบถ้วนถูกต้อง รวมไปถึงการออกแบบแผนผัง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คลังสินค้าใหม่ด้วยวิธีการจัดเก็บเป็นโซนตาม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ABC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จะ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แบ่งตามประเภทสินค้าที่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จัดเก็บ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ก่อนเพื่อให้ง่ายต่อการจัดวางแผนผังโดยจะ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การแบ่งประเภทสินค้า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ABC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ทีละกลุ่มสินค้าโดยผู้ศึกษา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จะ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กําหนด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สินค้าประเภท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A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มีปริมาณ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20%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ของสินค้าทั้งหมด กลุ่มสินค้า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B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มีปริมาณ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30%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และ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สินค้าในกลุ่ม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C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มีปริมาณ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50%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เพื่อให้การจัดวาง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ตําแหน่ง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สินค้ามีความเหมาะสมกับขนาดของ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คลังสินค้าและง่ายต่อการเบิกจ่ายสินค้า</w:t>
      </w:r>
      <w:r w:rsidR="00C92585" w:rsidRPr="009A321D">
        <w:rPr>
          <w:rFonts w:ascii="TH Sarabun New" w:hAnsi="TH Sarabun New" w:cs="TH Sarabun New"/>
          <w:b/>
          <w:bCs/>
          <w:sz w:val="40"/>
          <w:szCs w:val="40"/>
        </w:rPr>
        <w:t xml:space="preserve"> </w:t>
      </w:r>
    </w:p>
    <w:p w:rsidR="00C92585" w:rsidRPr="009A321D" w:rsidRDefault="001F5153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z w:val="40"/>
          <w:szCs w:val="40"/>
          <w:cs/>
        </w:rPr>
      </w:pPr>
      <w:r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 xml:space="preserve">      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อรณิชา บุตรพรหม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(2555)</w:t>
      </w:r>
      <w:r w:rsidR="00C92585"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ได้ศึกษาเรื่อง ปัญหาการจัดเก็บสินค้าใน พื้นที่คลังสินค้าและเพื่อเป็นแนวทางการพัฒนาการจัดการคลังสินค้าในระบบ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FIFO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ให้มีประสิทธิภาพและเป็นระบบมากยิ่งขึ้นกลุ่มตัวอย่างคือ พนักงานที่ปฏิบัติหน้าที่จัดเก็บสินค้าภายในคลังสินค้า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สําเร็จรูป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Finished Goods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เครื่องมือในการวิจัยคือ การสัมภาษณ์เชิงลึก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Deep Interview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สังเกต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Observation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หลักการ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FIFO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จัดการพื้นที่คลังสินค้า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Layout Management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และคู่มือปฏิบัติงาน (</w:t>
      </w:r>
      <w:r w:rsidR="00C92585" w:rsidRPr="009A321D">
        <w:rPr>
          <w:rFonts w:ascii="TH Sarabun New" w:hAnsi="TH Sarabun New" w:cs="TH Sarabun New"/>
          <w:sz w:val="32"/>
          <w:szCs w:val="32"/>
        </w:rPr>
        <w:t>Work Instruction)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ผลการศึกษาพบว่า ขั้นตอนการจัดเก็บสินค้า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สําเร็จรูป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มีความผิดพลาดพื้นที่คลังสินค้ามีไม่เพียงพอต่อการจัดเก็บสินค้า มีความผิดพลาดในการหยิบชิ้นงานที่เกิดจากการจัดเก็บสินค้าไม่เป็นระเบียบ การไม่ปฏิบัติตามขั้นตอนการ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งาน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 และการจัดเก็บสินค้าไม่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เป็นไปตามหลักของ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FIFO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ดังนั้นผู้ศึกษาจึงได้กำหนดแนวทางในการปรับปรุงการจัดการคลังสินค้าโดยขั้นแรก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น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การจัดการพื้นที่คลังสินค้า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Layout Management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มาประยุกต์ด้วยวิธีการปรับพื้นที่คลังสินค้า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ให้มีพื้นที่ในการรอจัดเก็บสินค้า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สําเร็จรูป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เข้าช่องวางเพิ่มขึ้นโดยการจัดพื้นที่ช่องวางสินค้าชั่วคราว 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Temporary Lane) 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lastRenderedPageBreak/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ให้ลดการหยิบชิ้นงานผิดพลาดลงร้อยละ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80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สามารถลดปัญหาพื้นที่ของการจัดเก็บสินค้าที่ไม่เพียงพอ และสินค้าสามารถจัดเก็บได้ตามหลักการ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FIFO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มีการควบคุมการเพิ่มประสิทธิภาพของการ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จัดการคลังสินค้าด้วยการปรับปรุงคู่มือการปฏิบัติงาน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WI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  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ให้สามารถลดการส่งสินค้าที่ผลิตก่อน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นั้นไม่ถูกส่งไปก่อนผิดพลาดลงได้ร้อยละ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10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พนักงานจัดส่งสินค้าให้กบลูกค้าผิดรุ่นลดลงร้อยละ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50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 พนักงานจัดเก็บสินค้าภายในคลังสินค้า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สําเร็จรูป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สามารถปฏิบัติงานได้อย่างมีประสิทธิภาพมากขึ้น จึงส่งผลให้ลดพนักงานจัดเก็บสินค้าภายในคลังสินค้า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สําเร็จรูป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ในคลังสินค้าได้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1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คน สรุปในการวิจัย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ครั้งนี้มีการแกปัญหาการจัดการคลังสินค้าโดยการจัดการพื้นที่ (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Layout Management)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>และการ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น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หลักการ </w:t>
      </w:r>
      <w:r w:rsidR="00C92585" w:rsidRPr="009A321D">
        <w:rPr>
          <w:rFonts w:ascii="TH Sarabun New" w:hAnsi="TH Sarabun New" w:cs="TH Sarabun New"/>
          <w:sz w:val="32"/>
          <w:szCs w:val="32"/>
        </w:rPr>
        <w:t xml:space="preserve">FIFO </w:t>
      </w:r>
      <w:r w:rsidR="00C92585" w:rsidRPr="009A321D">
        <w:rPr>
          <w:rFonts w:ascii="TH Sarabun New" w:hAnsi="TH Sarabun New" w:cs="TH Sarabun New"/>
          <w:sz w:val="32"/>
          <w:szCs w:val="32"/>
          <w:cs/>
        </w:rPr>
        <w:t xml:space="preserve">เข้ามามีส่วนช่วยในการจัดเก็บสินค้าช่วยลดความผิดพลาดที่เกิดจากการจัดส่งสินค้า 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ให้สินค้าที่ผลิตก่อนถูกจัดส่งสินค้าให้กับลูกค้าก่อนเป็นการลดการจมของต้นทุนการเก็บสินค้าสามารถแก้ไขปัญหาการ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งาน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ที่ผิดพลาดและควบคุมการ</w:t>
      </w:r>
      <w:proofErr w:type="spellStart"/>
      <w:r w:rsidR="00C92585" w:rsidRPr="009A321D">
        <w:rPr>
          <w:rFonts w:ascii="TH Sarabun New" w:hAnsi="TH Sarabun New" w:cs="TH Sarabun New"/>
          <w:sz w:val="32"/>
          <w:szCs w:val="32"/>
          <w:cs/>
        </w:rPr>
        <w:t>ทํางาน</w:t>
      </w:r>
      <w:proofErr w:type="spellEnd"/>
      <w:r w:rsidR="00C92585" w:rsidRPr="009A321D">
        <w:rPr>
          <w:rFonts w:ascii="TH Sarabun New" w:hAnsi="TH Sarabun New" w:cs="TH Sarabun New"/>
          <w:sz w:val="32"/>
          <w:szCs w:val="32"/>
          <w:cs/>
        </w:rPr>
        <w:t>โดยการปรับปรุงคู่มือการปฏิบัติงาน</w:t>
      </w:r>
    </w:p>
    <w:p w:rsidR="00C92585" w:rsidRPr="009A321D" w:rsidRDefault="00C92585" w:rsidP="00D57C50">
      <w:pPr>
        <w:tabs>
          <w:tab w:val="left" w:pos="540"/>
          <w:tab w:val="left" w:pos="117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mallCap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 xml:space="preserve">       </w:t>
      </w:r>
      <w:r w:rsidRPr="009A321D">
        <w:rPr>
          <w:rFonts w:ascii="TH Sarabun New" w:hAnsi="TH Sarabun New" w:cs="TH Sarabun New"/>
          <w:sz w:val="32"/>
          <w:szCs w:val="32"/>
          <w:cs/>
        </w:rPr>
        <w:t>อุรุชา เจียม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โภ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คากุล</w:t>
      </w:r>
      <w:r w:rsidRPr="009A321D">
        <w:rPr>
          <w:rFonts w:ascii="TH Sarabun New" w:hAnsi="TH Sarabun New" w:cs="TH Sarabun New"/>
          <w:sz w:val="32"/>
          <w:szCs w:val="32"/>
        </w:rPr>
        <w:t xml:space="preserve"> (2554)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ได้ศึกษาเรื่อง สภาพสังคมและธุรกิจปัจจุบันมีการพัฒนาและขยายตัวเพิ่มมากขึ้นก่อให้เกิดธุรกิจจำนวนมากภายในเวลาอันรวดเร็ว ความต้องการที่จะช่วงชิงลูกค้าและส่วนแบ่งการตลาดก็เพิ่มขึ้นตามไปด้วย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ทํา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ให้เกิดการแข่งขันทางธุรกิจที่รุนแรง ธุรกิจใดที่สามารถสร้างความได้เปรียบ หรือแสวงหาโอกาสได้เร็วที่สุด ย่อมได้เปรียบคู่แข่งซึ่งวิธีสร้างโอกาสและความได้เปรียบในการแข่งขันที่กล่าวถึงวิธีหนึ่งก็คือ การ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นํา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เทคโนโลยีต่าง ๆ เข้ามาสนับสนุนภายใน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องค์กรหรือธุรกิจ เพื่อให้การดำเนินกิจกรรมต่าง ๆ ทางธุรกิจนั้นเกิดความถูกต้อง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แม่นยํา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และ ความรวดเร็ว ตอบสนองความต้องการ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ลู้ก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ค้าได้มากที่สุด  การจัดการที่เกี่ยวกับกระบวนการขั้นตอนทางธุรกิจถือว่ามีความสำคัญเป็นอย่างยิ่งต่อการพัฒนาและความ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สําเร็จ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ของธุรกิจ กระบวนการหนึ่งที่สำคัญไม่แพ้การดำเนินกิจกรรมที่เกี่ยวข้องกับการซื้อขายนั่นก็คือ การจัดการกับคลังสินค้าอะไหล่ที่จะนำ มาใช้เป็นส่วนประกอบในการผลิตสินค้าการมีจำนวนอะไหล่ในคลังสินค้ามากเกินไปย่อมทำให้เกิดต้นทุนจม แทนที่จะได้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นํา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เงินส่วนนี้ไปใช้หมุนเวียนกิจการ ซึ่งไม่ก่อประโยชน์ต่อธุรกิจโดยรวม แต่หากมีจำนวนอะไหล่ในสินค้าคงคลังที่น้อยเกินไปนั้นก็ย่อมส่งผลต่อการ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ดําเนินงาน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ที่ล่าช้าเพราะต้องเสียเวลารอการสั่งซื้อและการส่งจาก </w:t>
      </w:r>
      <w:r w:rsidRPr="009A321D">
        <w:rPr>
          <w:rFonts w:ascii="TH Sarabun New" w:hAnsi="TH Sarabun New" w:cs="TH Sarabun New"/>
          <w:sz w:val="32"/>
          <w:szCs w:val="32"/>
        </w:rPr>
        <w:t xml:space="preserve">Supplier </w:t>
      </w:r>
      <w:r w:rsidRPr="009A321D">
        <w:rPr>
          <w:rFonts w:ascii="TH Sarabun New" w:hAnsi="TH Sarabun New" w:cs="TH Sarabun New"/>
          <w:sz w:val="32"/>
          <w:szCs w:val="32"/>
          <w:cs/>
        </w:rPr>
        <w:t>ดังนั้นการจัดการเรื่องสินค้าคงคลังอะไหล่จึงมีความจำเป็นและสำคัญไม่ ยิ่งหย่อนไปกว่ากิจกรรมทางธุรกิจอื่น ๆ</w:t>
      </w:r>
    </w:p>
    <w:p w:rsidR="00C92585" w:rsidRDefault="00C92585" w:rsidP="00D57C50">
      <w:pPr>
        <w:pStyle w:val="Default"/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mallCaps/>
          <w:sz w:val="32"/>
          <w:szCs w:val="32"/>
        </w:rPr>
        <w:t xml:space="preserve">       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มสิริ เซ่งจัน</w:t>
      </w:r>
      <w:r w:rsidRPr="009A321D">
        <w:rPr>
          <w:rFonts w:ascii="TH Sarabun New" w:hAnsi="TH Sarabun New" w:cs="TH Sarabun New"/>
          <w:sz w:val="32"/>
          <w:szCs w:val="32"/>
        </w:rPr>
        <w:t xml:space="preserve"> (2557)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ได้ศึกษาเรื่อง นโยบายสินค้าคงคลังที่เหมาะสมว่าควรจะสั่งซื้อสินค้าเมื่อใด และ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จะสั่งซื้อสินค้าปริมาณเท่าใด ที่ทำให้เสียค่าใช้จ่ายในการดำเนินงานทั้งหมดโดยเฉลี่ยต่อหน่วยเวลาต่ำที่สุด โดยดำเนินการเก็บรวบรวมข้อมูลในช่วงวันที่ </w:t>
      </w:r>
      <w:r w:rsidRPr="009A321D">
        <w:rPr>
          <w:rFonts w:ascii="TH Sarabun New" w:hAnsi="TH Sarabun New" w:cs="TH Sarabun New"/>
          <w:sz w:val="32"/>
          <w:szCs w:val="32"/>
        </w:rPr>
        <w:t xml:space="preserve">21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พฤษภาคม </w:t>
      </w:r>
      <w:r w:rsidRPr="009A321D">
        <w:rPr>
          <w:rFonts w:ascii="TH Sarabun New" w:hAnsi="TH Sarabun New" w:cs="TH Sarabun New"/>
          <w:sz w:val="32"/>
          <w:szCs w:val="32"/>
        </w:rPr>
        <w:t xml:space="preserve">2557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ถึง </w:t>
      </w:r>
      <w:r w:rsidRPr="009A321D">
        <w:rPr>
          <w:rFonts w:ascii="TH Sarabun New" w:hAnsi="TH Sarabun New" w:cs="TH Sarabun New"/>
          <w:sz w:val="32"/>
          <w:szCs w:val="32"/>
        </w:rPr>
        <w:t xml:space="preserve">22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พฤศจิกายน </w:t>
      </w:r>
      <w:r w:rsidRPr="009A321D">
        <w:rPr>
          <w:rFonts w:ascii="TH Sarabun New" w:hAnsi="TH Sarabun New" w:cs="TH Sarabun New"/>
          <w:sz w:val="32"/>
          <w:szCs w:val="32"/>
        </w:rPr>
        <w:t xml:space="preserve">2557 </w:t>
      </w:r>
      <w:r w:rsidRPr="009A321D">
        <w:rPr>
          <w:rFonts w:ascii="TH Sarabun New" w:hAnsi="TH Sarabun New" w:cs="TH Sarabun New"/>
          <w:sz w:val="32"/>
          <w:szCs w:val="32"/>
          <w:cs/>
        </w:rPr>
        <w:t>รวมและมีสินค้าที่นำมา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ศึกษาจำนวน </w:t>
      </w:r>
      <w:r w:rsidRPr="009A321D">
        <w:rPr>
          <w:rFonts w:ascii="TH Sarabun New" w:hAnsi="TH Sarabun New" w:cs="TH Sarabun New"/>
          <w:sz w:val="32"/>
          <w:szCs w:val="32"/>
        </w:rPr>
        <w:t xml:space="preserve">10 </w:t>
      </w:r>
      <w:r w:rsidRPr="009A321D">
        <w:rPr>
          <w:rFonts w:ascii="TH Sarabun New" w:hAnsi="TH Sarabun New" w:cs="TH Sarabun New"/>
          <w:sz w:val="32"/>
          <w:szCs w:val="32"/>
          <w:cs/>
        </w:rPr>
        <w:t>รายการ ผลการศึกษาระบบปัจจุบันพบว่า ค่าใช้จ่ายในการดำเนินงานโดยเฉลี่ยต่ำสุด เท่ากับ</w:t>
      </w:r>
      <w:r w:rsidRPr="009A321D">
        <w:rPr>
          <w:rFonts w:ascii="TH Sarabun New" w:hAnsi="TH Sarabun New" w:cs="TH Sarabun New"/>
          <w:sz w:val="32"/>
          <w:szCs w:val="32"/>
        </w:rPr>
        <w:t xml:space="preserve"> 1,419.41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บาท/วัน และผลจากการวิเคราะห์ระบบสินค้าคงคลังประเภทหลายรายการมาจากคลังเดียว ซึ่งมี </w:t>
      </w:r>
      <w:r w:rsidRPr="009A321D">
        <w:rPr>
          <w:rFonts w:ascii="TH Sarabun New" w:hAnsi="TH Sarabun New" w:cs="TH Sarabun New"/>
          <w:sz w:val="32"/>
          <w:szCs w:val="32"/>
        </w:rPr>
        <w:t xml:space="preserve">3 </w:t>
      </w:r>
      <w:r w:rsidRPr="009A321D">
        <w:rPr>
          <w:rFonts w:ascii="TH Sarabun New" w:hAnsi="TH Sarabun New" w:cs="TH Sarabun New"/>
          <w:sz w:val="32"/>
          <w:szCs w:val="32"/>
          <w:cs/>
        </w:rPr>
        <w:t>นโยบายคือ นโยบายการจัดหาสินค้าแบบจัดหา</w:t>
      </w:r>
      <w:r w:rsidRPr="009A321D">
        <w:rPr>
          <w:rFonts w:ascii="TH Sarabun New" w:hAnsi="TH Sarabun New" w:cs="TH Sarabun New"/>
          <w:sz w:val="32"/>
          <w:szCs w:val="32"/>
          <w:cs/>
        </w:rPr>
        <w:lastRenderedPageBreak/>
        <w:t>สินค้าทีละรายการนโยบายการจัดหาสินค้าแบบจัดหาสินค้าพร้อมกัน และนโยบายการจัดหาสินค้าแบบจัดหาสินค้าแบบผสมนโยบายที่เหมาะสมที่สุด คือนโยบายสินค้าคงคลัง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บบจัดหาสินค้าแบบผสม โดยมีปริมาณการสั่งซื้อสินค้าในแต่ละครั้งและระยะเวลาระหว่างการสั่งซื้อสินค้าสองครั้งติดต่อกัน ของสินค้าทั้ง </w:t>
      </w:r>
      <w:r w:rsidRPr="009A321D">
        <w:rPr>
          <w:rFonts w:ascii="TH Sarabun New" w:hAnsi="TH Sarabun New" w:cs="TH Sarabun New"/>
          <w:sz w:val="32"/>
          <w:szCs w:val="32"/>
        </w:rPr>
        <w:t xml:space="preserve">10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รายการ เป็นดังนี้กลุ่มที่ </w:t>
      </w:r>
      <w:r w:rsidRPr="009A321D">
        <w:rPr>
          <w:rFonts w:ascii="TH Sarabun New" w:hAnsi="TH Sarabun New" w:cs="TH Sarabun New"/>
          <w:sz w:val="32"/>
          <w:szCs w:val="32"/>
        </w:rPr>
        <w:t xml:space="preserve">1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นมถั่วเหลืองแลคตาซอย สั่งสินค้าจำนวน </w:t>
      </w:r>
      <w:r w:rsidRPr="009A321D">
        <w:rPr>
          <w:rFonts w:ascii="TH Sarabun New" w:hAnsi="TH Sarabun New" w:cs="TH Sarabun New"/>
          <w:sz w:val="32"/>
          <w:szCs w:val="32"/>
        </w:rPr>
        <w:t>11.97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แพ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็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อิชิตันแบบกล่อง สั่งสินค้าจำนวน </w:t>
      </w:r>
      <w:r w:rsidRPr="009A321D">
        <w:rPr>
          <w:rFonts w:ascii="TH Sarabun New" w:hAnsi="TH Sarabun New" w:cs="TH Sarabun New"/>
          <w:sz w:val="32"/>
          <w:szCs w:val="32"/>
        </w:rPr>
        <w:t xml:space="preserve">17.99 </w:t>
      </w:r>
      <w:r w:rsidRPr="009A321D">
        <w:rPr>
          <w:rFonts w:ascii="TH Sarabun New" w:hAnsi="TH Sarabun New" w:cs="TH Sarabun New"/>
          <w:sz w:val="32"/>
          <w:szCs w:val="32"/>
          <w:cs/>
        </w:rPr>
        <w:t>แพ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็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ครื่องดื่ม </w:t>
      </w:r>
      <w:r w:rsidRPr="009A321D">
        <w:rPr>
          <w:rFonts w:ascii="TH Sarabun New" w:hAnsi="TH Sarabun New" w:cs="TH Sarabun New"/>
          <w:sz w:val="32"/>
          <w:szCs w:val="32"/>
        </w:rPr>
        <w:t xml:space="preserve">M150 </w:t>
      </w:r>
      <w:r w:rsidRPr="009A321D">
        <w:rPr>
          <w:rFonts w:ascii="TH Sarabun New" w:hAnsi="TH Sarabun New" w:cs="TH Sarabun New"/>
          <w:sz w:val="32"/>
          <w:szCs w:val="32"/>
          <w:cs/>
        </w:rPr>
        <w:t>สั่งสินค้าจำนวน</w:t>
      </w:r>
      <w:r w:rsidRPr="009A321D">
        <w:rPr>
          <w:rFonts w:ascii="TH Sarabun New" w:hAnsi="TH Sarabun New" w:cs="TH Sarabun New"/>
          <w:sz w:val="32"/>
          <w:szCs w:val="32"/>
        </w:rPr>
        <w:t xml:space="preserve"> 20.0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แพ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็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สั่งสินค้าทุก ๆ </w:t>
      </w:r>
      <w:r w:rsidRPr="009A321D">
        <w:rPr>
          <w:rFonts w:ascii="TH Sarabun New" w:hAnsi="TH Sarabun New" w:cs="TH Sarabun New"/>
          <w:sz w:val="32"/>
          <w:szCs w:val="32"/>
        </w:rPr>
        <w:t xml:space="preserve">7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วัน  กลุ่มที่ </w:t>
      </w:r>
      <w:r w:rsidRPr="009A321D">
        <w:rPr>
          <w:rFonts w:ascii="TH Sarabun New" w:hAnsi="TH Sarabun New" w:cs="TH Sarabun New"/>
          <w:sz w:val="32"/>
          <w:szCs w:val="32"/>
        </w:rPr>
        <w:t xml:space="preserve">2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น้ำอัดลมขนาด </w:t>
      </w:r>
      <w:r w:rsidRPr="009A321D">
        <w:rPr>
          <w:rFonts w:ascii="TH Sarabun New" w:hAnsi="TH Sarabun New" w:cs="TH Sarabun New"/>
          <w:sz w:val="32"/>
          <w:szCs w:val="32"/>
        </w:rPr>
        <w:t xml:space="preserve">1.25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ลิตร สั่งสินค้าจำนวน </w:t>
      </w:r>
      <w:r w:rsidRPr="009A321D">
        <w:rPr>
          <w:rFonts w:ascii="TH Sarabun New" w:hAnsi="TH Sarabun New" w:cs="TH Sarabun New"/>
          <w:sz w:val="32"/>
          <w:szCs w:val="32"/>
        </w:rPr>
        <w:t xml:space="preserve">7.98 </w:t>
      </w:r>
      <w:r w:rsidRPr="009A321D">
        <w:rPr>
          <w:rFonts w:ascii="TH Sarabun New" w:hAnsi="TH Sarabun New" w:cs="TH Sarabun New"/>
          <w:sz w:val="32"/>
          <w:szCs w:val="32"/>
          <w:cs/>
        </w:rPr>
        <w:t>แพ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็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 xml:space="preserve"> เครื่องดื่ม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สปอนเซอร์สั่งสินค้าจำนวน </w:t>
      </w:r>
      <w:r w:rsidRPr="009A321D">
        <w:rPr>
          <w:rFonts w:ascii="TH Sarabun New" w:hAnsi="TH Sarabun New" w:cs="TH Sarabun New"/>
          <w:sz w:val="32"/>
          <w:szCs w:val="32"/>
        </w:rPr>
        <w:t>7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ลัง และบะหมี่กึ่งสำเร็จรูปยี่ห้อยำยำ จัมโบ้สั่งสินค้าจำนวน </w:t>
      </w:r>
      <w:r w:rsidRPr="009A321D">
        <w:rPr>
          <w:rFonts w:ascii="TH Sarabun New" w:hAnsi="TH Sarabun New" w:cs="TH Sarabun New"/>
          <w:sz w:val="32"/>
          <w:szCs w:val="32"/>
        </w:rPr>
        <w:t>7.98</w:t>
      </w:r>
      <w:r w:rsidR="00667E34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ลัง สั่งสินค้า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ทุก ๆ </w:t>
      </w:r>
      <w:r w:rsidRPr="009A321D">
        <w:rPr>
          <w:rFonts w:ascii="TH Sarabun New" w:hAnsi="TH Sarabun New" w:cs="TH Sarabun New"/>
          <w:sz w:val="32"/>
          <w:szCs w:val="32"/>
        </w:rPr>
        <w:t xml:space="preserve">14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วัน และกลุ่มที่ </w:t>
      </w:r>
      <w:r w:rsidRPr="009A321D">
        <w:rPr>
          <w:rFonts w:ascii="TH Sarabun New" w:hAnsi="TH Sarabun New" w:cs="TH Sarabun New"/>
          <w:sz w:val="32"/>
          <w:szCs w:val="32"/>
        </w:rPr>
        <w:t xml:space="preserve">3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กาแฟกระป๋องเบอร์ดี้สั่งสินค้าจำนวน </w:t>
      </w:r>
      <w:r w:rsidRPr="009A321D">
        <w:rPr>
          <w:rFonts w:ascii="TH Sarabun New" w:hAnsi="TH Sarabun New" w:cs="TH Sarabun New"/>
          <w:sz w:val="32"/>
          <w:szCs w:val="32"/>
        </w:rPr>
        <w:t xml:space="preserve">6.09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ถาด สั่งสินค้าทุก  </w:t>
      </w:r>
      <w:r w:rsidRPr="009A321D">
        <w:rPr>
          <w:rFonts w:ascii="TH Sarabun New" w:hAnsi="TH Sarabun New" w:cs="TH Sarabun New"/>
          <w:sz w:val="32"/>
          <w:szCs w:val="32"/>
        </w:rPr>
        <w:t xml:space="preserve">21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วันซึ่งจะทำให้มีค่าใช้จ่ายในการดำเนินงานโดยเฉลี่ยต่ำสุดเท่ากับ </w:t>
      </w:r>
      <w:r w:rsidRPr="009A321D">
        <w:rPr>
          <w:rFonts w:ascii="TH Sarabun New" w:hAnsi="TH Sarabun New" w:cs="TH Sarabun New"/>
          <w:sz w:val="32"/>
          <w:szCs w:val="32"/>
        </w:rPr>
        <w:t xml:space="preserve">1,144.53 </w:t>
      </w:r>
      <w:r w:rsidRPr="009A321D">
        <w:rPr>
          <w:rFonts w:ascii="TH Sarabun New" w:hAnsi="TH Sarabun New" w:cs="TH Sarabun New"/>
          <w:sz w:val="32"/>
          <w:szCs w:val="32"/>
          <w:cs/>
        </w:rPr>
        <w:t>บาท/ วัน ช่วยลดค่าใช้จ่ายลงจากการงสินค้าสั่งซื้อ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ปัจจุบันได้ </w:t>
      </w:r>
      <w:r w:rsidRPr="009A321D">
        <w:rPr>
          <w:rFonts w:ascii="TH Sarabun New" w:hAnsi="TH Sarabun New" w:cs="TH Sarabun New"/>
          <w:sz w:val="32"/>
          <w:szCs w:val="32"/>
        </w:rPr>
        <w:t xml:space="preserve">274.88 </w:t>
      </w:r>
      <w:r w:rsidRPr="009A321D">
        <w:rPr>
          <w:rFonts w:ascii="TH Sarabun New" w:hAnsi="TH Sarabun New" w:cs="TH Sarabun New"/>
          <w:sz w:val="32"/>
          <w:szCs w:val="32"/>
          <w:cs/>
        </w:rPr>
        <w:t>บาท/ วัน สินค้าคงคลัง คือสินค้าที่เก็บไว้จำหน่ายให้กับลูกค้า ถือเป็นจุดสำคัญในการประกอบธุรกิจกิจการร้านค้า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ราะในการประกอบกิจการร้านค้านั้นจะต้องเกิดปัญหาเกี่ยวกับปริมาณการสั่งซื้อสินค้า และระยะเวลาในการสั่งซื้อเพื่อให้เพียงพอต่อความต้องการของลูกค้าดังนั้น เจ้าของผู้ดำเนินกิจการร้านค้านั้น ๆ จำเป็นต้องมีมาตรการใน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ควบคุมสินค้าคงคลังให้เหมาะสมและเพียงพอต่อความต้องการของลูกค้า ในการบริหารจัดการควบคุมสินค้าคงคลังเพื่อจัดการกับปัญหาที่อาจเกิดขึ้นเช่น การเสียค่าใช้จ่ายในการเก็บรักษาสินค้า หรือการเสี่ยงต่อการหมดอายุของสินค้านั้น ๆ จากการที่สั่งสินค้ามาจำนวนมากเกินไปจึงทำให้อาจเกิดปัญหาดังกล่าวได้และหากสั่งซื้อสินค้ามาในจำนวนที่น้อยเกินไปก็จะทำให้จำนวนครั้งที่จะสั่งซื้อมากขึ้นและทำให้เสียโอกาสในการขายเนื่องจากสินค้ามีไม่เพียงพอต่อความต้องการของลูกค้าดังนั้นการควบคุมสินค้าคงคลังจะทำให้ต้นทุนในการลงทุนในสินค้าคงคลังลดลงและลดค่าใช้จ่ายเกี่ยวกับสินค้า</w:t>
      </w:r>
    </w:p>
    <w:p w:rsidR="00D57C50" w:rsidRDefault="00D57C50" w:rsidP="00D57C50">
      <w:pPr>
        <w:pStyle w:val="Default"/>
        <w:spacing w:after="0"/>
        <w:rPr>
          <w:rFonts w:ascii="TH Sarabun New" w:hAnsi="TH Sarabun New" w:cs="TH Sarabun New"/>
          <w:sz w:val="32"/>
          <w:szCs w:val="32"/>
          <w:cs/>
        </w:rPr>
        <w:sectPr w:rsidR="00D57C50" w:rsidSect="00D57C50">
          <w:pgSz w:w="11907" w:h="16839" w:code="9"/>
          <w:pgMar w:top="2160" w:right="1440" w:bottom="1440" w:left="2160" w:header="1368" w:footer="10714" w:gutter="0"/>
          <w:cols w:space="720"/>
          <w:docGrid w:linePitch="360"/>
        </w:sectPr>
      </w:pPr>
      <w:r w:rsidRPr="00D57C50">
        <w:rPr>
          <w:rFonts w:ascii="TH Sarabun New" w:hAnsi="TH Sarabun New" w:cs="TH Sarabun New"/>
          <w:sz w:val="32"/>
          <w:szCs w:val="32"/>
          <w:cs/>
        </w:rPr>
        <w:t>คงคลังส่งผลให้เกิดกำไรที่เพิ่มมากขึ้น</w:t>
      </w:r>
    </w:p>
    <w:p w:rsidR="009048A8" w:rsidRPr="009A321D" w:rsidRDefault="009048A8" w:rsidP="00D57C50">
      <w:pPr>
        <w:spacing w:after="0"/>
        <w:rPr>
          <w:rFonts w:ascii="TH Sarabun New" w:hAnsi="TH Sarabun New" w:cs="TH Sarabun New"/>
          <w:sz w:val="32"/>
          <w:szCs w:val="32"/>
          <w:cs/>
        </w:rPr>
        <w:sectPr w:rsidR="009048A8" w:rsidRPr="009A321D" w:rsidSect="00D57C50">
          <w:type w:val="continuous"/>
          <w:pgSz w:w="11907" w:h="16839" w:code="9"/>
          <w:pgMar w:top="2160" w:right="1440" w:bottom="1440" w:left="2160" w:header="1368" w:footer="10714" w:gutter="0"/>
          <w:cols w:space="720"/>
          <w:docGrid w:linePitch="360"/>
        </w:sectPr>
      </w:pPr>
    </w:p>
    <w:bookmarkStart w:id="5" w:name="_Hlk531831947"/>
    <w:bookmarkStart w:id="6" w:name="_Hlk531869330"/>
    <w:bookmarkEnd w:id="5"/>
    <w:p w:rsidR="00D72AA0" w:rsidRPr="009A321D" w:rsidRDefault="00D72AA0" w:rsidP="00D57C50">
      <w:pPr>
        <w:tabs>
          <w:tab w:val="center" w:pos="4153"/>
          <w:tab w:val="right" w:pos="8306"/>
        </w:tabs>
        <w:spacing w:after="0" w:line="20" w:lineRule="atLeast"/>
        <w:jc w:val="center"/>
        <w:rPr>
          <w:rFonts w:ascii="TH Sarabun New" w:eastAsia="Arial Unicode MS" w:hAnsi="TH Sarabun New" w:cs="TH Sarabun New"/>
          <w:b/>
          <w:bCs/>
          <w:color w:val="000000"/>
          <w:sz w:val="40"/>
          <w:szCs w:val="40"/>
        </w:rPr>
      </w:pPr>
      <w:r w:rsidRPr="009A321D">
        <w:rPr>
          <w:rFonts w:ascii="TH Sarabun New" w:eastAsia="Arial Unicode MS" w:hAnsi="TH Sarabun New" w:cs="TH Sarabun New"/>
          <w:b/>
          <w:bCs/>
          <w:noProof/>
          <w:color w:val="000000"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A7E71D" wp14:editId="4E59FFB4">
                <wp:simplePos x="0" y="0"/>
                <wp:positionH relativeFrom="column">
                  <wp:posOffset>5072380</wp:posOffset>
                </wp:positionH>
                <wp:positionV relativeFrom="paragraph">
                  <wp:posOffset>-1021080</wp:posOffset>
                </wp:positionV>
                <wp:extent cx="191135" cy="273050"/>
                <wp:effectExtent l="5080" t="7620" r="13335" b="5080"/>
                <wp:wrapNone/>
                <wp:docPr id="57" name="Rectangle 2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135" cy="27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C8D3FD" id="Rectangle 241" o:spid="_x0000_s1026" style="position:absolute;margin-left:399.4pt;margin-top:-80.4pt;width:15.05pt;height:2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" strokecolor="white"/>
            </w:pict>
          </mc:Fallback>
        </mc:AlternateContent>
      </w:r>
      <w:r w:rsidRPr="009A321D">
        <w:rPr>
          <w:rFonts w:ascii="TH Sarabun New" w:eastAsia="Arial Unicode MS" w:hAnsi="TH Sarabun New" w:cs="TH Sarabun New"/>
          <w:b/>
          <w:bCs/>
          <w:color w:val="000000"/>
          <w:sz w:val="40"/>
          <w:szCs w:val="40"/>
          <w:cs/>
        </w:rPr>
        <w:t>บทที่ 3</w:t>
      </w:r>
    </w:p>
    <w:p w:rsidR="00D72AA0" w:rsidRPr="009A321D" w:rsidRDefault="00D72AA0" w:rsidP="00D57C50">
      <w:pPr>
        <w:tabs>
          <w:tab w:val="center" w:pos="4153"/>
          <w:tab w:val="right" w:pos="8306"/>
        </w:tabs>
        <w:spacing w:after="0" w:line="20" w:lineRule="atLeast"/>
        <w:jc w:val="center"/>
        <w:rPr>
          <w:rFonts w:ascii="TH Sarabun New" w:eastAsia="Arial Unicode MS" w:hAnsi="TH Sarabun New" w:cs="TH Sarabun New"/>
          <w:b/>
          <w:bCs/>
          <w:color w:val="000000"/>
          <w:sz w:val="40"/>
          <w:szCs w:val="40"/>
        </w:rPr>
      </w:pPr>
      <w:r w:rsidRPr="009A321D">
        <w:rPr>
          <w:rFonts w:ascii="TH Sarabun New" w:eastAsia="Arial Unicode MS" w:hAnsi="TH Sarabun New" w:cs="TH Sarabun New"/>
          <w:b/>
          <w:bCs/>
          <w:color w:val="000000"/>
          <w:sz w:val="40"/>
          <w:szCs w:val="40"/>
          <w:cs/>
        </w:rPr>
        <w:t>วิธีการดำเนินงาน</w:t>
      </w:r>
    </w:p>
    <w:p w:rsidR="00D72AA0" w:rsidRPr="009A321D" w:rsidRDefault="00D72AA0" w:rsidP="00D57C50">
      <w:pPr>
        <w:tabs>
          <w:tab w:val="center" w:pos="4153"/>
          <w:tab w:val="right" w:pos="8306"/>
        </w:tabs>
        <w:spacing w:after="0" w:line="20" w:lineRule="atLeast"/>
        <w:jc w:val="center"/>
        <w:rPr>
          <w:rFonts w:ascii="TH Sarabun New" w:eastAsia="Arial Unicode MS" w:hAnsi="TH Sarabun New" w:cs="TH Sarabun New"/>
          <w:b/>
          <w:bCs/>
          <w:color w:val="000000"/>
          <w:sz w:val="40"/>
          <w:szCs w:val="40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3.1 การศึกษาความเป็นไปได้ (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>Feasibility Study)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ในปัจจุบันเราจะเห็นได้ว่าคอมพิวเตอร์มีการใช้งานมากขึ้น จึงเป็นที่นิยมและมีการใช้งานอย่างแพร่หลาย อีกทั้งยังช่วยให้การดำเนินชีวิตของมนุษย์เป็นไปอย่างสะดวกสบายและมีประสิทธิภาพ สำหรับผู้ใช้เว็บคอมพิวเตอร์นอกเหนือจากการติดต่อสื่อสารใช้ช่วยจดจำข้อมูลต่าง ๆ ยังมีเว็บแอปพล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ชันมากมายคอยให้ความบันเทิงแก่ผู้ใช้คอมพิวเตอร์</w:t>
      </w:r>
    </w:p>
    <w:p w:rsidR="00D72AA0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ธุรกิจทางด้านออนไลน์มีมากและหลายรูปแบบ จึงต้องมีการศึกษารวบรวมข้อมูลสำหรับการวิจัยดังนั้นผลลัพธ์ที่ได้จากการศึกษาความเป็นไปได้ของนักวิเคราะห์ระบบ  ก็คือ  การพัฒนาเว็บแอปพล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ชันการจัดการคลังสินค้าออนไลน์เพื่อตอบสนองความต้องการของผู้ใช้ จัดทำการตลาดเพื่อสอดคล้องกับการใช้อินเทอร์เน็ตผ่านคอมพิวเตอร์ของผู้บริโภคด้วย เพื่อไม่ให้เสียโอกาสทางการค้าบนโลกออนไลน์ รวมทั้งรายละเอียดอื่น ๆ ที่ดูใหม่และทันสมัยกับระบบมากขึ้น</w:t>
      </w:r>
    </w:p>
    <w:p w:rsidR="009F032C" w:rsidRPr="009A321D" w:rsidRDefault="009F032C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3.2 การวิเคราะห์และการออกแบบการพัฒนาระบบ (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>System Analysis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  3.2.1 วิเคราะห์ปัญหาที่เกิดขึ้น (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Cause and Effect Diagram)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       </w:t>
      </w:r>
      <w:r w:rsidRPr="009A321D">
        <w:rPr>
          <w:rFonts w:ascii="TH Sarabun New" w:hAnsi="TH Sarabun New" w:cs="TH Sarabun New"/>
          <w:sz w:val="32"/>
          <w:szCs w:val="32"/>
        </w:rPr>
        <w:t>1</w:t>
      </w:r>
      <w:r w:rsidR="001F5153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ปัญหาในการทำงาน เนื่องจากการตรวจสอบสินค้าเป็นการทำงานที่ใช้คนเป็นผู้ทำโดยส่วนใหญ่ มีขั้นตอนที่ค่อนข้างยุ่งยากและซับซ้อน ซึ่งต้องอาศัยการจดจำและความเชี่ยวชาญ ทำให้เกิดความล่าช้าและผิดพลาดง่ายในการทำงาน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       2</w:t>
      </w:r>
      <w:r w:rsidR="001F5153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การจัดการข้อมูลต่าง ๆ ยังมีข้อบกพร่อง เกิดความผิดพลาดได้ง่าย ทำให้เกิดความล่าช้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  <w:cs/>
        </w:rPr>
        <w:sectPr w:rsidR="00D72AA0" w:rsidRPr="009A321D" w:rsidSect="00D57C50">
          <w:pgSz w:w="11907" w:h="16839" w:code="9"/>
          <w:pgMar w:top="2880" w:right="1440" w:bottom="1440" w:left="2160" w:header="1366" w:footer="10716" w:gutter="0"/>
          <w:cols w:space="720"/>
          <w:docGrid w:linePitch="360"/>
        </w:sectPr>
      </w:pPr>
    </w:p>
    <w:p w:rsidR="00D72AA0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 xml:space="preserve"> 3.2.1.1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Work Flow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</w:p>
    <w:p w:rsidR="00D72AA0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cs/>
        </w:rPr>
        <w:object w:dxaOrig="17053" w:dyaOrig="25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565.65pt" o:ole="">
            <v:imagedata r:id="rId12" o:title=""/>
          </v:shape>
          <o:OLEObject Type="Embed" ProgID="Visio.Drawing.15" ShapeID="_x0000_i1025" DrawAspect="Content" ObjectID="_1608495354" r:id="rId13"/>
        </w:objec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noProof/>
          <w:cs/>
          <w:lang w:val="th-TH"/>
        </w:rPr>
      </w:pPr>
    </w:p>
    <w:p w:rsidR="00D72AA0" w:rsidRPr="00FB743A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3.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9A321D">
        <w:rPr>
          <w:rFonts w:ascii="TH Sarabun New" w:hAnsi="TH Sarabun New" w:cs="TH Sarabun New"/>
          <w:sz w:val="32"/>
          <w:szCs w:val="32"/>
        </w:rPr>
        <w:t>Work Flow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 xml:space="preserve">3.3. การวิเคราะห์และออกแบบระบบโดยใช้ 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 xml:space="preserve">UML (Unified Modeling Language) </w:t>
      </w: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ระบบจัดการคลังสินค้า (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>Warehouse  Management System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      </w:t>
      </w:r>
      <w:r w:rsidRPr="009A321D">
        <w:rPr>
          <w:rFonts w:ascii="TH Sarabun New" w:hAnsi="TH Sarabun New" w:cs="TH Sarabun New"/>
          <w:b/>
          <w:bCs/>
          <w:sz w:val="32"/>
          <w:szCs w:val="40"/>
        </w:rPr>
        <w:t>3.3.1 Use Case Diagram</w:t>
      </w:r>
      <w:r w:rsidRPr="009A321D">
        <w:rPr>
          <w:rFonts w:ascii="TH Sarabun New" w:hAnsi="TH Sarabun New" w:cs="TH Sarabun New"/>
          <w:cs/>
        </w:rPr>
        <w:t xml:space="preserve"> 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</w:p>
    <w:p w:rsidR="00D72AA0" w:rsidRDefault="00B26491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cs/>
        </w:rPr>
        <w:object w:dxaOrig="15708" w:dyaOrig="11701">
          <v:shape id="_x0000_i1026" type="#_x0000_t75" style="width:420pt;height:335.45pt" o:ole="">
            <v:imagedata r:id="rId14" o:title=""/>
          </v:shape>
          <o:OLEObject Type="Embed" ProgID="Visio.Drawing.15" ShapeID="_x0000_i1026" DrawAspect="Content" ObjectID="_1608495355" r:id="rId15"/>
        </w:object>
      </w:r>
    </w:p>
    <w:p w:rsidR="001F5153" w:rsidRPr="009A321D" w:rsidRDefault="001F5153" w:rsidP="00D57C50">
      <w:pPr>
        <w:spacing w:after="0"/>
        <w:rPr>
          <w:rFonts w:ascii="TH Sarabun New" w:hAnsi="TH Sarabun New" w:cs="TH Sarabun New"/>
          <w:sz w:val="32"/>
          <w:szCs w:val="40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3.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9A321D">
        <w:rPr>
          <w:rFonts w:ascii="TH Sarabun New" w:hAnsi="TH Sarabun New" w:cs="TH Sarabun New"/>
          <w:sz w:val="32"/>
          <w:szCs w:val="40"/>
        </w:rPr>
        <w:t>Use Case Diagram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ระบบจัดการคลังสินค้า</w:t>
      </w:r>
    </w:p>
    <w:p w:rsidR="00D57C50" w:rsidRPr="009A321D" w:rsidRDefault="00D57C5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1F5153" w:rsidP="001F5153">
      <w:pPr>
        <w:spacing w:after="0"/>
        <w:rPr>
          <w:rFonts w:ascii="TH Sarabun New" w:hAnsi="TH Sarabun New" w:cs="TH Sarabun New"/>
          <w:b/>
          <w:bCs/>
          <w:sz w:val="32"/>
          <w:szCs w:val="40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   </w:t>
      </w:r>
      <w:r w:rsidR="00D72AA0" w:rsidRPr="009A321D">
        <w:rPr>
          <w:rFonts w:ascii="TH Sarabun New" w:hAnsi="TH Sarabun New" w:cs="TH Sarabun New"/>
          <w:b/>
          <w:bCs/>
          <w:sz w:val="32"/>
          <w:szCs w:val="40"/>
        </w:rPr>
        <w:t>3.3.2 Use Case Description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ดูแลระบบ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  <w:cs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492"/>
        <w:gridCol w:w="5805"/>
      </w:tblGrid>
      <w:tr w:rsidR="00BA20A5" w:rsidRPr="009A321D" w:rsidTr="00A92632"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80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จัดการผู้ดูแลระบบ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80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แอดมินบ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ิษัท</w:t>
            </w:r>
            <w:proofErr w:type="spellEnd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ทำการเพิ่มข้อมูลผู้ดูแลระบบ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80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แอดมินบ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ิษัท</w:t>
            </w:r>
            <w:proofErr w:type="spellEnd"/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ดูแลระบบ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ต่อ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2"/>
        <w:gridCol w:w="2902"/>
        <w:gridCol w:w="2903"/>
      </w:tblGrid>
      <w:tr w:rsidR="00BA20A5" w:rsidRPr="009A321D" w:rsidTr="00A92632"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1F5153" w:rsidRDefault="00BA20A5" w:rsidP="00A92632">
            <w:pPr>
              <w:spacing w:after="0" w:line="240" w:lineRule="auto"/>
              <w:rPr>
                <w:rFonts w:ascii="TH Sarabun New" w:hAnsi="TH Sarabun New" w:cs="TH Sarabun New"/>
                <w:sz w:val="24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8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1F5153" w:rsidRDefault="00BA20A5" w:rsidP="00A92632">
            <w:pPr>
              <w:spacing w:after="0" w:line="240" w:lineRule="auto"/>
              <w:rPr>
                <w:rFonts w:ascii="TH Sarabun New" w:hAnsi="TH Sarabun New" w:cs="TH Sarabun New"/>
                <w:sz w:val="24"/>
                <w:szCs w:val="32"/>
              </w:rPr>
            </w:pP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>1. ผู้ดูแลระบบ</w:t>
            </w:r>
          </w:p>
          <w:p w:rsidR="00BA20A5" w:rsidRPr="001F5153" w:rsidRDefault="00BA20A5" w:rsidP="00A92632">
            <w:pPr>
              <w:spacing w:after="0" w:line="240" w:lineRule="auto"/>
              <w:rPr>
                <w:rFonts w:ascii="TH Sarabun New" w:hAnsi="TH Sarabun New" w:cs="TH Sarabun New"/>
                <w:sz w:val="24"/>
                <w:szCs w:val="32"/>
              </w:rPr>
            </w:pP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 xml:space="preserve">     1.1 กรอกข้อมูลเพิ่ม</w:t>
            </w:r>
            <w:r>
              <w:rPr>
                <w:rFonts w:ascii="TH Sarabun New" w:hAnsi="TH Sarabun New" w:cs="TH Sarabun New" w:hint="cs"/>
                <w:sz w:val="24"/>
                <w:szCs w:val="32"/>
                <w:cs/>
              </w:rPr>
              <w:t>ผู้ดูแลระบบ</w:t>
            </w: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>ให้ครบถ้วน</w:t>
            </w:r>
          </w:p>
          <w:p w:rsidR="00BA20A5" w:rsidRPr="001F5153" w:rsidRDefault="00BA20A5" w:rsidP="00A92632">
            <w:pPr>
              <w:spacing w:after="0" w:line="240" w:lineRule="auto"/>
              <w:rPr>
                <w:rFonts w:ascii="TH Sarabun New" w:hAnsi="TH Sarabun New" w:cs="TH Sarabun New"/>
                <w:sz w:val="24"/>
                <w:szCs w:val="32"/>
              </w:rPr>
            </w:pP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>2. หากข้อมูล</w:t>
            </w:r>
            <w:r>
              <w:rPr>
                <w:rFonts w:ascii="TH Sarabun New" w:hAnsi="TH Sarabun New" w:cs="TH Sarabun New" w:hint="cs"/>
                <w:sz w:val="24"/>
                <w:szCs w:val="32"/>
                <w:cs/>
              </w:rPr>
              <w:t>ผู้ดูแลระบบ</w:t>
            </w: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>นี้มีอยู่แล้ว ระบบจะแสดงข้อความแจ้งเตือนให้ทราบเพื่อให้กลับไปกรอกข้อมูลใหม่</w:t>
            </w:r>
          </w:p>
          <w:p w:rsidR="00BA20A5" w:rsidRPr="001F5153" w:rsidRDefault="00BA20A5" w:rsidP="00A92632">
            <w:pPr>
              <w:spacing w:after="0" w:line="240" w:lineRule="auto"/>
              <w:rPr>
                <w:rFonts w:ascii="TH Sarabun New" w:hAnsi="TH Sarabun New" w:cs="TH Sarabun New"/>
                <w:sz w:val="24"/>
                <w:szCs w:val="32"/>
                <w:cs/>
              </w:rPr>
            </w:pP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>3. หากกรอกข้อมูล</w:t>
            </w:r>
            <w:r>
              <w:rPr>
                <w:rFonts w:ascii="TH Sarabun New" w:hAnsi="TH Sarabun New" w:cs="TH Sarabun New" w:hint="cs"/>
                <w:sz w:val="24"/>
                <w:szCs w:val="32"/>
                <w:cs/>
              </w:rPr>
              <w:t>ผู้ดูแลระบบ</w:t>
            </w:r>
            <w:r w:rsidRPr="001F5153">
              <w:rPr>
                <w:rFonts w:ascii="TH Sarabun New" w:hAnsi="TH Sarabun New" w:cs="TH Sarabun New"/>
                <w:sz w:val="24"/>
                <w:szCs w:val="32"/>
                <w:cs/>
              </w:rPr>
              <w:t>ไม่ครบถ้วน ระบบจะแสดงข้อความแจ้งเตือนให้ทราบเพื่อให้กลับไปกรอกข้อมูลใหม่</w:t>
            </w:r>
          </w:p>
        </w:tc>
      </w:tr>
      <w:tr w:rsidR="00BA20A5" w:rsidRPr="009A321D" w:rsidTr="00A92632"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805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ข้อมูลผู้ดูแลระบบ</w:t>
            </w:r>
          </w:p>
        </w:tc>
      </w:tr>
      <w:tr w:rsidR="00BA20A5" w:rsidRPr="009A321D" w:rsidTr="00A92632"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2902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903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902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903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หรือไม่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 ให้ทำ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กรอกข้อมูลใหม่</w:t>
            </w:r>
          </w:p>
        </w:tc>
      </w:tr>
    </w:tbl>
    <w:p w:rsidR="00BA20A5" w:rsidRDefault="00BA20A5" w:rsidP="00BA20A5">
      <w:pPr>
        <w:spacing w:after="0"/>
        <w:rPr>
          <w:rFonts w:ascii="TH Sarabun New" w:hAnsi="TH Sarabun New" w:cs="TH Sarabun New"/>
          <w:b/>
          <w:bCs/>
          <w:sz w:val="24"/>
          <w:szCs w:val="32"/>
        </w:rPr>
      </w:pPr>
    </w:p>
    <w:p w:rsidR="00BA20A5" w:rsidRPr="009A321D" w:rsidRDefault="00BA20A5" w:rsidP="00BA20A5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เข้าสู่ระบบ</w:t>
      </w:r>
    </w:p>
    <w:p w:rsidR="00BA20A5" w:rsidRPr="009A321D" w:rsidRDefault="00BA20A5" w:rsidP="00BA20A5">
      <w:pPr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0"/>
        <w:gridCol w:w="5807"/>
      </w:tblGrid>
      <w:tr w:rsidR="00BA20A5" w:rsidRPr="009A321D" w:rsidTr="00A92632"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07" w:type="dxa"/>
            <w:shd w:val="clear" w:color="auto" w:fill="auto"/>
          </w:tcPr>
          <w:p w:rsidR="00BA20A5" w:rsidRPr="009A321D" w:rsidRDefault="00BA20A5" w:rsidP="00A92632">
            <w:pPr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807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เข้าสู่ระบบ</w:t>
            </w:r>
          </w:p>
        </w:tc>
      </w:tr>
      <w:tr w:rsidR="00BA20A5" w:rsidRPr="009A321D" w:rsidTr="00A92632">
        <w:trPr>
          <w:trHeight w:val="304"/>
        </w:trPr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807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ทำการกรอกข้อมูลในการเข้าสู่ระบบ</w:t>
            </w:r>
          </w:p>
        </w:tc>
      </w:tr>
      <w:tr w:rsidR="00BA20A5" w:rsidRPr="009A321D" w:rsidTr="00A92632"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</w:t>
            </w:r>
          </w:p>
        </w:tc>
        <w:tc>
          <w:tcPr>
            <w:tcW w:w="5807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ผู้จัดการร้านค้า</w:t>
            </w:r>
            <w:r w:rsidRPr="009A321D">
              <w:rPr>
                <w:rFonts w:ascii="TH Sarabun New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ผู้จัดการสาขา</w:t>
            </w:r>
          </w:p>
        </w:tc>
      </w:tr>
      <w:tr w:rsidR="00BA20A5" w:rsidRPr="00B8362B" w:rsidTr="00A92632">
        <w:trPr>
          <w:trHeight w:val="1403"/>
        </w:trPr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re</w:t>
            </w: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-</w:t>
            </w: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condition</w:t>
            </w:r>
          </w:p>
        </w:tc>
        <w:tc>
          <w:tcPr>
            <w:tcW w:w="5807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. กรอกรหัสประจำตัว </w:t>
            </w:r>
            <w:r w:rsidRPr="009A321D">
              <w:rPr>
                <w:rFonts w:ascii="TH Sarabun New" w:hAnsi="TH Sarabun New" w:cs="TH Sarabun New"/>
                <w:sz w:val="32"/>
                <w:szCs w:val="32"/>
              </w:rPr>
              <w:t xml:space="preserve">(Username) 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และรหัสผ่าน </w:t>
            </w:r>
            <w:r w:rsidRPr="009A321D">
              <w:rPr>
                <w:rFonts w:ascii="TH Sarabun New" w:hAnsi="TH Sarabun New" w:cs="TH Sarabun New"/>
                <w:sz w:val="32"/>
                <w:szCs w:val="32"/>
              </w:rPr>
              <w:t>(Password)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2. หากรอกข้อมูลไม่ครบถ้วนหรือผิดพลาด ระบบจะแสดงข้อความเตือนให้ทราบเพื่อให้กลับไปกรอกข้อมูลใหม่</w:t>
            </w:r>
          </w:p>
        </w:tc>
      </w:tr>
      <w:tr w:rsidR="00BA20A5" w:rsidRPr="009A321D" w:rsidTr="00A92632">
        <w:trPr>
          <w:trHeight w:val="1403"/>
        </w:trPr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B8362B" w:rsidRDefault="00BA20A5" w:rsidP="00A92632">
            <w:pPr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ost-condition</w:t>
            </w:r>
          </w:p>
        </w:tc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เข้าสู่ระบบได้</w:t>
            </w:r>
          </w:p>
        </w:tc>
      </w:tr>
    </w:tbl>
    <w:p w:rsidR="00BA20A5" w:rsidRDefault="00BA20A5" w:rsidP="00BA20A5"/>
    <w:p w:rsidR="00BA20A5" w:rsidRDefault="00BA20A5" w:rsidP="00BA20A5"/>
    <w:p w:rsidR="00BA20A5" w:rsidRPr="009A321D" w:rsidRDefault="00BA20A5" w:rsidP="00BA20A5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เข้าสู่ระบบ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ต่อ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90"/>
        <w:gridCol w:w="3070"/>
        <w:gridCol w:w="2737"/>
      </w:tblGrid>
      <w:tr w:rsidR="00BA20A5" w:rsidRPr="009A321D" w:rsidTr="00A92632">
        <w:trPr>
          <w:trHeight w:val="134"/>
        </w:trPr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0A5" w:rsidRPr="00A810EA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rPr>
          <w:trHeight w:val="134"/>
        </w:trPr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0A5" w:rsidRPr="00A810EA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A810EA">
              <w:rPr>
                <w:rFonts w:ascii="TH Sarabun New" w:hAnsi="TH Sarabun New" w:cs="TH Sarabun New"/>
                <w:sz w:val="32"/>
                <w:szCs w:val="32"/>
              </w:rPr>
              <w:t>Actors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20A5" w:rsidRPr="00A810EA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A810EA">
              <w:rPr>
                <w:rFonts w:ascii="TH Sarabun New" w:hAnsi="TH Sarabun New" w:cs="TH Sarabun New"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rPr>
          <w:trHeight w:val="134"/>
        </w:trPr>
        <w:tc>
          <w:tcPr>
            <w:tcW w:w="249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7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ข้าสู่ระบบ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737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</w:t>
            </w:r>
            <w:r w:rsidRPr="009A321D">
              <w:rPr>
                <w:rFonts w:ascii="TH Sarabun New" w:hAnsi="TH Sarabun New" w:cs="TH Sarabun New"/>
                <w:sz w:val="32"/>
                <w:szCs w:val="32"/>
              </w:rPr>
              <w:t xml:space="preserve"> Username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และ </w:t>
            </w:r>
            <w:r w:rsidRPr="009A321D">
              <w:rPr>
                <w:rFonts w:ascii="TH Sarabun New" w:hAnsi="TH Sarabun New" w:cs="TH Sarabun New"/>
                <w:sz w:val="32"/>
                <w:szCs w:val="32"/>
              </w:rPr>
              <w:t>Password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 ให้ทำ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เข้าสู่ระบบใหม่</w:t>
            </w:r>
          </w:p>
        </w:tc>
      </w:tr>
    </w:tbl>
    <w:p w:rsidR="00BA20A5" w:rsidRPr="001F46A2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ab/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40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จัดการร้านค้า</w:t>
      </w:r>
    </w:p>
    <w:p w:rsidR="00BA20A5" w:rsidRPr="00D57C50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          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515"/>
        <w:gridCol w:w="3049"/>
        <w:gridCol w:w="2733"/>
      </w:tblGrid>
      <w:tr w:rsidR="00BA20A5" w:rsidRPr="009A321D" w:rsidTr="00A92632"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7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ทำการเพิ่ม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hAnsi="TH Sarabun New" w:cs="TH Sarabun New"/>
                <w:sz w:val="24"/>
                <w:szCs w:val="32"/>
              </w:rPr>
              <w:t>,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 xml:space="preserve"> ผู้จัดการร้าน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1.1 กรอกข้อมูลเพิ่มร้านค้าให้ครบถ้วน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2. หากข้อมูลร้านค้านี้มีอยู่แล้ว ระบบจะแสดงข้อความแจ้งเตือนให้ทราบเพื่อให้กลับไปกรอกข้อมูลใหม่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3. หากกรอกข้อมูลร้าค้าไม่ครบถ้วน ระบบจะแสดงข้อความแจ้งเตือนให้ทราบเพื่อให้กลับไปกรอกข้อมูลใหม่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ข้อมูล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51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49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51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49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พิ่มร้านค้า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หรือไม่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 ให้ทำ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กรอกข้อมูลใหม่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24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24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24"/>
          <w:szCs w:val="32"/>
        </w:rPr>
      </w:pP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24"/>
          <w:szCs w:val="32"/>
        </w:rPr>
      </w:pP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40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จัดการผู้จัดการร้านค้า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  <w:cs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515"/>
        <w:gridCol w:w="3049"/>
        <w:gridCol w:w="2733"/>
      </w:tblGrid>
      <w:tr w:rsidR="00BA20A5" w:rsidRPr="009A321D" w:rsidTr="00A92632"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7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จัดการผู้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ทำการเพิ่มข้อมูลผู้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1.1 กรอกข้อมูลเพิ่ม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ผู้จัดการร้านค้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ให้ครบถ้วน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2. หากข้อมูล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ผู้จัดการร้านค้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นี้มีอยู่แล้ว ระบบจะแสดงข้อความแจ้งเตือนให้ทราบเพื่อให้กลับไปกรอกข้อมูลใหม่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D0047E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D0047E"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หากกรอกข้อมูลร้า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น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ค้าไม่ครบถ้วน ระบบจะแสดงข้อความแจ้งเตือนให้ทราบเพื่อให้กลับไปกรอกข้อมูลใหม่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7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D0047E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D0047E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ผู้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51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49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51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49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พิ่มผู้จัดการร้านค้า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หรือไม่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 ให้ทำ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กรอกข้อมูลใหม่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ินค้า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498"/>
        <w:gridCol w:w="5799"/>
      </w:tblGrid>
      <w:tr w:rsidR="00BA20A5" w:rsidRPr="009A321D" w:rsidTr="00A92632">
        <w:tc>
          <w:tcPr>
            <w:tcW w:w="2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จัดการ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ทำการเพิ่ม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D0047E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D0047E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D0047E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D0047E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 xml:space="preserve">     1.1 กรอกข้อมูลเพิ่มสินค้าให้ครบถ้วน</w:t>
            </w:r>
          </w:p>
        </w:tc>
      </w:tr>
    </w:tbl>
    <w:p w:rsidR="00BA20A5" w:rsidRDefault="00BA20A5" w:rsidP="00BA20A5"/>
    <w:p w:rsidR="00BA20A5" w:rsidRPr="00B8362B" w:rsidRDefault="00BA20A5" w:rsidP="00BA20A5"/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ินค้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ต่อ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6"/>
        <w:gridCol w:w="3081"/>
        <w:gridCol w:w="2740"/>
      </w:tblGrid>
      <w:tr w:rsidR="00BA20A5" w:rsidRPr="00D0047E" w:rsidTr="00A92632">
        <w:tc>
          <w:tcPr>
            <w:tcW w:w="2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D0047E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D0047E" w:rsidTr="00A92632">
        <w:tc>
          <w:tcPr>
            <w:tcW w:w="2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8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D0047E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D0047E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2. หากข้อมูล</w:t>
            </w:r>
            <w:r w:rsidRPr="00D0047E"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>สินค้า</w:t>
            </w:r>
            <w:r w:rsidRPr="00D0047E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นี้มีอยู่</w:t>
            </w:r>
            <w:r w:rsidRPr="00D0047E"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>ในร้านค้า</w:t>
            </w:r>
            <w:r w:rsidRPr="00D0047E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แล้ว ระบบจะแสดงข้อความแจ้งเตือนให้ทราบเพื่อให้กลับไปกรอกข้อมูลใหม่</w:t>
            </w:r>
          </w:p>
          <w:p w:rsidR="00BA20A5" w:rsidRPr="00D0047E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D0047E">
              <w:rPr>
                <w:rFonts w:ascii="TH Sarabun New" w:eastAsia="Times New Roman" w:hAnsi="TH Sarabun New" w:cs="TH Sarabun New"/>
                <w:sz w:val="32"/>
                <w:szCs w:val="32"/>
              </w:rPr>
              <w:t>3</w:t>
            </w:r>
            <w:r w:rsidRPr="00D0047E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. หากกรอกข้อมูลสินค้าไม่ครบถ้วน ระบบจะแสดงข้อความแจ้งเตือนให้ทราบเพื่อให้กลับไปกรอกข้อมูลใหม่</w:t>
            </w:r>
          </w:p>
        </w:tc>
      </w:tr>
      <w:tr w:rsidR="00BA20A5" w:rsidRPr="009A321D" w:rsidTr="00A92632">
        <w:tblPrEx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476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81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4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476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81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พิ่ม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ินค้า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74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หรือไม่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 ให้ทำ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กรอกข้อมูลใหม่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40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าขา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           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476"/>
        <w:gridCol w:w="3081"/>
        <w:gridCol w:w="2740"/>
      </w:tblGrid>
      <w:tr w:rsidR="00BA20A5" w:rsidRPr="009A321D" w:rsidTr="00A92632">
        <w:tc>
          <w:tcPr>
            <w:tcW w:w="2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76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821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จัดการสาข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76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821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และผู้จัดร้านค้าทำการเพิ่มข้อมูลสาข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76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821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76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821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1.1 กรอกข้อมูลเพิ่ม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าข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ให้ครบถ้วน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2. หากข้อมูล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าข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นี้มีอยู่แล้ว ระบบจะแสดงข้อความแจ้งเตือนให้ทราบเพื่อให้กลับไปกรอกข้อมูลใหม่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3. หากกรอกข้อมูลสาขาไม่ครบถ้วน ระบบจะแสดงข้อความแจ้งเตือนให้ทราบเพื่อให้กลับไปกรอกข้อมูลใหม่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76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821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ข้อมูล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าข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476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81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4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476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81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พิ่มสาขา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74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หรือไม่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าขา</w:t>
      </w:r>
      <w:r>
        <w:rPr>
          <w:rFonts w:ascii="TH Sarabun New" w:hAnsi="TH Sarabun New" w:cs="TH Sarabun New"/>
          <w:sz w:val="32"/>
          <w:szCs w:val="32"/>
        </w:rPr>
        <w:t xml:space="preserve"> (</w:t>
      </w:r>
      <w:r>
        <w:rPr>
          <w:rFonts w:ascii="TH Sarabun New" w:hAnsi="TH Sarabun New" w:cs="TH Sarabun New" w:hint="cs"/>
          <w:sz w:val="32"/>
          <w:szCs w:val="32"/>
          <w:cs/>
        </w:rPr>
        <w:t>ต่อ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BA20A5" w:rsidTr="00A92632">
        <w:tc>
          <w:tcPr>
            <w:tcW w:w="2765" w:type="dxa"/>
          </w:tcPr>
          <w:p w:rsidR="00BA20A5" w:rsidRDefault="00BA20A5" w:rsidP="00A92632">
            <w:pPr>
              <w:tabs>
                <w:tab w:val="left" w:pos="2392"/>
              </w:tabs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532" w:type="dxa"/>
            <w:gridSpan w:val="2"/>
          </w:tcPr>
          <w:p w:rsidR="00BA20A5" w:rsidRDefault="00BA20A5" w:rsidP="00A92632">
            <w:pPr>
              <w:tabs>
                <w:tab w:val="left" w:pos="2392"/>
              </w:tabs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Tr="00A92632">
        <w:tc>
          <w:tcPr>
            <w:tcW w:w="276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2766" w:type="dxa"/>
          </w:tcPr>
          <w:p w:rsidR="00BA20A5" w:rsidRDefault="00BA20A5" w:rsidP="00A92632">
            <w:pPr>
              <w:tabs>
                <w:tab w:val="left" w:pos="2392"/>
              </w:tabs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66" w:type="dxa"/>
          </w:tcPr>
          <w:p w:rsidR="00BA20A5" w:rsidRDefault="00BA20A5" w:rsidP="00A92632">
            <w:pPr>
              <w:tabs>
                <w:tab w:val="left" w:pos="2392"/>
              </w:tabs>
              <w:spacing w:after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Tr="00A92632">
        <w:tc>
          <w:tcPr>
            <w:tcW w:w="276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766" w:type="dxa"/>
          </w:tcPr>
          <w:p w:rsidR="00BA20A5" w:rsidRPr="009A321D" w:rsidRDefault="00BA20A5" w:rsidP="00A92632">
            <w:pPr>
              <w:tabs>
                <w:tab w:val="left" w:pos="2392"/>
              </w:tabs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766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</w:t>
            </w:r>
            <w:r w:rsidR="0079732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จะส่งข้อความแจ้งเตือน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ให้ทำ</w:t>
            </w:r>
          </w:p>
          <w:p w:rsidR="00BA20A5" w:rsidRPr="009A321D" w:rsidRDefault="00BA20A5" w:rsidP="00A92632">
            <w:pPr>
              <w:tabs>
                <w:tab w:val="left" w:pos="2392"/>
              </w:tabs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กรอกข้อมูลใหม่</w:t>
            </w:r>
            <w:r w:rsidR="00797322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ีกครั้ง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จัดการสาขา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24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490"/>
        <w:gridCol w:w="3074"/>
        <w:gridCol w:w="2733"/>
      </w:tblGrid>
      <w:tr w:rsidR="00BA20A5" w:rsidRPr="009A321D" w:rsidTr="00A92632"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807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จัดการผู้จัดการสาข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807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และผู้จัดการร้านค้าทำการเพิ่มข้อมูลผู้จัดการสาขา</w:t>
            </w:r>
            <w:r w:rsidR="00A92632">
              <w:rPr>
                <w:rFonts w:ascii="TH Sarabun New" w:eastAsia="Times New Roman" w:hAnsi="TH Sarabun New" w:cs="TH Sarabun New" w:hint="cs"/>
                <w:sz w:val="32"/>
                <w:szCs w:val="32"/>
                <w:cs/>
              </w:rPr>
              <w:t>ภายใน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807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ร้า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736"/>
        </w:trPr>
        <w:tc>
          <w:tcPr>
            <w:tcW w:w="2490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807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1.1 กรอกข้อมูลเพิ่ม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ผู้จัดการสาข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ให้ครบถ้วน</w:t>
            </w:r>
          </w:p>
          <w:p w:rsidR="00BA20A5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2. หากข้อมูล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ผู้จัดการสาข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นี้มีอยู่</w:t>
            </w:r>
            <w:r w:rsidR="00A92632">
              <w:rPr>
                <w:rFonts w:ascii="TH Sarabun New" w:hAnsi="TH Sarabun New" w:cs="TH Sarabun New" w:hint="cs"/>
                <w:sz w:val="32"/>
                <w:szCs w:val="32"/>
                <w:cs/>
              </w:rPr>
              <w:t>ในระบบ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แล้ว ระบบจะแสดงข้อความแจ้งเตือนให้ทราบเพื่อให้กลับไปกรอกข้อมูลใหม่</w:t>
            </w:r>
            <w:r w:rsidR="00A92632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ีกครั้ง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. หากกรอกข้อมูลผู้จัดการสาขาไม่</w:t>
            </w:r>
            <w:r w:rsidR="00797322">
              <w:rPr>
                <w:rFonts w:ascii="TH Sarabun New" w:hAnsi="TH Sarabun New" w:cs="TH Sarabun New" w:hint="cs"/>
                <w:sz w:val="32"/>
                <w:szCs w:val="32"/>
                <w:cs/>
              </w:rPr>
              <w:t>ถูกต้องและ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รบถ้วน ระบบจะแสดงข้อความให้ทราบเพื่อให้กลับไปกรอกข้อมูลใหม่</w:t>
            </w:r>
            <w:r w:rsidR="00797322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ีกครั้ง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5B61F9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5B61F9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ผู้จัดการสาข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49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74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490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74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พิ่มผู้จัดการสาขา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</w:t>
            </w:r>
            <w:r w:rsidR="00797322">
              <w:rPr>
                <w:rFonts w:ascii="TH Sarabun New" w:hAnsi="TH Sarabun New" w:cs="TH Sarabun New" w:hint="cs"/>
                <w:sz w:val="32"/>
                <w:szCs w:val="32"/>
                <w:cs/>
              </w:rPr>
              <w:t>และครบถ้วน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หรือไม่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ข้อมูลไม่ถูกต้อง</w:t>
            </w:r>
            <w:r w:rsidR="00A92632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ส่งข้อความแจ้งเตือน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ให้ทำ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การกรอกข้อมูลใหม่</w:t>
            </w:r>
            <w:r w:rsidR="00A92632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ีกครั้ง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เบิกสินค้า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   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492"/>
        <w:gridCol w:w="2902"/>
        <w:gridCol w:w="2903"/>
      </w:tblGrid>
      <w:tr w:rsidR="00BA20A5" w:rsidRPr="009A321D" w:rsidTr="00A92632"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8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805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การเบิก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805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สาขาทำการเบิก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805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สาข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70"/>
        </w:trPr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805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จัดการสาขา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1.1กรอกข้อมูลเบิก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ินค้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ให้ครบถ้วน</w:t>
            </w:r>
          </w:p>
          <w:p w:rsidR="00BA20A5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2. หากกรอกข้อมูลสินค้าไม่ครบถ้วน ระบบจะแสดงข้อความแจ้งเตือนให้ทราบเพื่อให้กลับไปกรอกข้อมูลใหม่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. หากกรอกข้อมูลผู้จัดการสาขาไม่ครบถ้วน ระบบจะแสดงข้อความให้ทราบเพื่อให้กลับไปกรอกข้อมูลใหม่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70"/>
        </w:trPr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805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163E38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การเบิก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70"/>
        </w:trPr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2902" w:type="dxa"/>
            <w:shd w:val="clear" w:color="auto" w:fill="auto"/>
          </w:tcPr>
          <w:p w:rsidR="00BA20A5" w:rsidRPr="00163E38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903" w:type="dxa"/>
            <w:shd w:val="clear" w:color="auto" w:fill="auto"/>
          </w:tcPr>
          <w:p w:rsidR="00BA20A5" w:rsidRPr="00163E38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170"/>
        </w:trPr>
        <w:tc>
          <w:tcPr>
            <w:tcW w:w="2492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902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กรอกข้อมูลการเบิกสินค้า</w:t>
            </w:r>
          </w:p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903" w:type="dxa"/>
            <w:shd w:val="clear" w:color="auto" w:fill="auto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ตรวจสอบข้อมูลถูกต้องหรือไม่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เบิกสินค้าเกินจำนวนให้ทำการเบิกสินค้าใหม่</w:t>
            </w:r>
          </w:p>
        </w:tc>
      </w:tr>
    </w:tbl>
    <w:p w:rsidR="00BA20A5" w:rsidRPr="009A321D" w:rsidRDefault="00BA20A5" w:rsidP="00BA20A5">
      <w:pPr>
        <w:tabs>
          <w:tab w:val="left" w:pos="2392"/>
        </w:tabs>
        <w:spacing w:after="0"/>
        <w:jc w:val="both"/>
        <w:rPr>
          <w:rFonts w:ascii="TH Sarabun New" w:hAnsi="TH Sarabun New" w:cs="TH Sarabun New"/>
          <w:b/>
          <w:bCs/>
          <w:sz w:val="32"/>
          <w:szCs w:val="32"/>
        </w:rPr>
      </w:pPr>
    </w:p>
    <w:p w:rsidR="00BA20A5" w:rsidRDefault="00BA20A5" w:rsidP="00BA20A5">
      <w:pPr>
        <w:tabs>
          <w:tab w:val="left" w:pos="2392"/>
        </w:tabs>
        <w:spacing w:after="0"/>
        <w:jc w:val="both"/>
        <w:rPr>
          <w:rFonts w:ascii="TH Sarabun New" w:hAnsi="TH Sarabun New" w:cs="TH Sarabun New"/>
          <w:sz w:val="24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การเบิกสินค้า</w:t>
      </w:r>
    </w:p>
    <w:p w:rsidR="00BA20A5" w:rsidRPr="00D57C50" w:rsidRDefault="00BA20A5" w:rsidP="00BA20A5">
      <w:pPr>
        <w:tabs>
          <w:tab w:val="left" w:pos="2392"/>
        </w:tabs>
        <w:spacing w:after="0"/>
        <w:jc w:val="both"/>
        <w:rPr>
          <w:rFonts w:ascii="TH Sarabun New" w:hAnsi="TH Sarabun New" w:cs="TH Sarabun New"/>
          <w:sz w:val="24"/>
          <w:szCs w:val="32"/>
          <w:cs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498"/>
        <w:gridCol w:w="5799"/>
      </w:tblGrid>
      <w:tr w:rsidR="00BA20A5" w:rsidRPr="009A321D" w:rsidTr="00A92632">
        <w:tc>
          <w:tcPr>
            <w:tcW w:w="2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75"/>
        </w:trPr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ตรวจสอบรายการเบิก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20"/>
        </w:trPr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และผู้จัดกรร้านค้าทำการตรวจสอบการเบิกสินค้า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21"/>
        </w:trPr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ร้าน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1.1 ตรวจสอบรายการเบิก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ินค้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ให้ครบถ้วน</w:t>
            </w:r>
          </w:p>
        </w:tc>
      </w:tr>
      <w:tr w:rsidR="00BA20A5" w:rsidRPr="009A321D" w:rsidTr="00A92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12"/>
        </w:trPr>
        <w:tc>
          <w:tcPr>
            <w:tcW w:w="2498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799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ข้อมูลการรายงานการเบิก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ินค้า</w:t>
            </w:r>
          </w:p>
        </w:tc>
      </w:tr>
    </w:tbl>
    <w:p w:rsidR="00BA20A5" w:rsidRDefault="00BA20A5" w:rsidP="00BA20A5">
      <w:pPr>
        <w:tabs>
          <w:tab w:val="left" w:pos="2392"/>
        </w:tabs>
        <w:spacing w:after="0"/>
        <w:jc w:val="both"/>
        <w:rPr>
          <w:rFonts w:ascii="TH Sarabun New" w:hAnsi="TH Sarabun New" w:cs="TH Sarabun New"/>
          <w:sz w:val="24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การเบิกสินค้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ต่อ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BA20A5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98"/>
        <w:gridCol w:w="3064"/>
        <w:gridCol w:w="2735"/>
      </w:tblGrid>
      <w:tr w:rsidR="00BA20A5" w:rsidRPr="009A321D" w:rsidTr="00A92632">
        <w:trPr>
          <w:trHeight w:val="521"/>
        </w:trPr>
        <w:tc>
          <w:tcPr>
            <w:tcW w:w="2498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799" w:type="dxa"/>
            <w:gridSpan w:val="2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rPr>
          <w:trHeight w:val="521"/>
        </w:trPr>
        <w:tc>
          <w:tcPr>
            <w:tcW w:w="2498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64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3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rPr>
          <w:trHeight w:val="134"/>
        </w:trPr>
        <w:tc>
          <w:tcPr>
            <w:tcW w:w="2498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64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ตรวจสอบรายงานการเบิกสินค้า</w:t>
            </w:r>
          </w:p>
        </w:tc>
        <w:tc>
          <w:tcPr>
            <w:tcW w:w="273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BA20A5" w:rsidRPr="009A321D" w:rsidRDefault="00BA20A5" w:rsidP="00BA20A5">
      <w:pPr>
        <w:tabs>
          <w:tab w:val="left" w:pos="2392"/>
        </w:tabs>
        <w:spacing w:after="0"/>
        <w:jc w:val="both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10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Use Case Description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: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การสินค้าใกล้หมด</w:t>
      </w:r>
    </w:p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sz w:val="32"/>
          <w:szCs w:val="40"/>
          <w:cs/>
        </w:rPr>
      </w:pPr>
      <w:r w:rsidRPr="009A321D">
        <w:rPr>
          <w:rFonts w:ascii="TH Sarabun New" w:hAnsi="TH Sarabun New" w:cs="TH Sarabun New"/>
          <w:sz w:val="32"/>
          <w:szCs w:val="40"/>
        </w:rPr>
        <w:t xml:space="preserve">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5"/>
        <w:gridCol w:w="3049"/>
        <w:gridCol w:w="2733"/>
      </w:tblGrid>
      <w:tr w:rsidR="00BA20A5" w:rsidRPr="009A321D" w:rsidTr="00A92632"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ัวข้อ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                              </w:t>
            </w: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BA20A5" w:rsidRPr="009A321D" w:rsidTr="00A92632">
        <w:trPr>
          <w:trHeight w:val="386"/>
        </w:trPr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Use Case Name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ตรวจสอบรายการสินค้าใกล้หมด</w:t>
            </w:r>
          </w:p>
        </w:tc>
      </w:tr>
      <w:tr w:rsidR="00BA20A5" w:rsidRPr="009A321D" w:rsidTr="00A92632">
        <w:trPr>
          <w:trHeight w:val="304"/>
        </w:trPr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และผู้จัดการร้านทำการตรวจสอบรายงานสินค้าใกล้หมด</w:t>
            </w:r>
          </w:p>
        </w:tc>
      </w:tr>
      <w:tr w:rsidR="00BA20A5" w:rsidRPr="009A321D" w:rsidTr="00A92632"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ดูแลระบบ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,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ผู้จัดการร้าน</w:t>
            </w:r>
          </w:p>
        </w:tc>
      </w:tr>
      <w:tr w:rsidR="00BA20A5" w:rsidRPr="009A321D" w:rsidTr="00A92632"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re-condition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1. ผู้ดูแลระบบ</w:t>
            </w:r>
          </w:p>
          <w:p w:rsidR="00BA20A5" w:rsidRPr="009A321D" w:rsidRDefault="00BA20A5" w:rsidP="00A92632">
            <w:pPr>
              <w:spacing w:after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1.1 ตรวจสอบรายการ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ินค้า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ให้ครบถ้วน</w:t>
            </w:r>
          </w:p>
        </w:tc>
      </w:tr>
      <w:tr w:rsidR="00BA20A5" w:rsidRPr="009A321D" w:rsidTr="00A92632">
        <w:tc>
          <w:tcPr>
            <w:tcW w:w="2515" w:type="dxa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  <w:t>Post-conditions</w:t>
            </w:r>
          </w:p>
        </w:tc>
        <w:tc>
          <w:tcPr>
            <w:tcW w:w="5782" w:type="dxa"/>
            <w:gridSpan w:val="2"/>
            <w:shd w:val="clear" w:color="auto" w:fill="auto"/>
          </w:tcPr>
          <w:p w:rsidR="00BA20A5" w:rsidRPr="009A321D" w:rsidRDefault="00BA20A5" w:rsidP="00A92632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ข้อมูลการตรวจสอบ</w:t>
            </w:r>
            <w:r w:rsidRPr="009A321D">
              <w:rPr>
                <w:rFonts w:ascii="TH Sarabun New" w:hAnsi="TH Sarabun New" w:cs="TH Sarabun New"/>
                <w:sz w:val="24"/>
                <w:szCs w:val="32"/>
                <w:cs/>
              </w:rPr>
              <w:t>สินค้า</w:t>
            </w:r>
          </w:p>
        </w:tc>
      </w:tr>
      <w:tr w:rsidR="00BA20A5" w:rsidRPr="009A321D" w:rsidTr="00A92632">
        <w:tblPrEx>
          <w:tblLook w:val="0000" w:firstRow="0" w:lastRow="0" w:firstColumn="0" w:lastColumn="0" w:noHBand="0" w:noVBand="0"/>
        </w:tblPrEx>
        <w:trPr>
          <w:trHeight w:val="134"/>
        </w:trPr>
        <w:tc>
          <w:tcPr>
            <w:tcW w:w="251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Flows of Events</w:t>
            </w:r>
          </w:p>
        </w:tc>
        <w:tc>
          <w:tcPr>
            <w:tcW w:w="3049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ctors</w:t>
            </w: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</w:t>
            </w:r>
          </w:p>
        </w:tc>
      </w:tr>
      <w:tr w:rsidR="00BA20A5" w:rsidRPr="009A321D" w:rsidTr="00A92632">
        <w:tblPrEx>
          <w:tblLook w:val="0000" w:firstRow="0" w:lastRow="0" w:firstColumn="0" w:lastColumn="0" w:noHBand="0" w:noVBand="0"/>
        </w:tblPrEx>
        <w:trPr>
          <w:trHeight w:val="764"/>
        </w:trPr>
        <w:tc>
          <w:tcPr>
            <w:tcW w:w="2515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3049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9A321D">
              <w:rPr>
                <w:rFonts w:ascii="TH Sarabun New" w:hAnsi="TH Sarabun New" w:cs="TH Sarabun New"/>
                <w:sz w:val="32"/>
                <w:szCs w:val="32"/>
                <w:cs/>
              </w:rPr>
              <w:t>. ตรวจสอบรายการสินค้าใกล้หมด</w:t>
            </w:r>
          </w:p>
        </w:tc>
        <w:tc>
          <w:tcPr>
            <w:tcW w:w="2733" w:type="dxa"/>
          </w:tcPr>
          <w:p w:rsidR="00BA20A5" w:rsidRPr="009A321D" w:rsidRDefault="00BA20A5" w:rsidP="00A92632">
            <w:pPr>
              <w:pStyle w:val="a3"/>
              <w:tabs>
                <w:tab w:val="left" w:pos="450"/>
                <w:tab w:val="left" w:pos="990"/>
                <w:tab w:val="left" w:pos="1260"/>
                <w:tab w:val="left" w:pos="1620"/>
                <w:tab w:val="left" w:pos="1980"/>
                <w:tab w:val="left" w:pos="2160"/>
                <w:tab w:val="left" w:pos="5940"/>
                <w:tab w:val="left" w:pos="6030"/>
                <w:tab w:val="left" w:pos="6930"/>
              </w:tabs>
              <w:spacing w:after="0" w:line="240" w:lineRule="auto"/>
              <w:ind w:left="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:rsidR="00BA20A5" w:rsidRPr="009A321D" w:rsidRDefault="00BA20A5" w:rsidP="00BA20A5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Default="00D72AA0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B50BCA" w:rsidRDefault="00B50BCA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B50BCA" w:rsidRDefault="00B50BCA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B50BCA" w:rsidRDefault="00B50BCA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681A9F" w:rsidRDefault="00681A9F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tabs>
          <w:tab w:val="left" w:pos="2392"/>
        </w:tabs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 xml:space="preserve">3.3.3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Class Diagram</w:t>
      </w:r>
    </w:p>
    <w:p w:rsidR="00D72AA0" w:rsidRPr="009A321D" w:rsidRDefault="00D72AA0" w:rsidP="00D57C50">
      <w:pPr>
        <w:tabs>
          <w:tab w:val="left" w:pos="2392"/>
        </w:tabs>
        <w:spacing w:after="0"/>
        <w:rPr>
          <w:rFonts w:ascii="TH Sarabun New" w:hAnsi="TH Sarabun New" w:cs="TH Sarabun New"/>
          <w:cs/>
        </w:rPr>
      </w:pPr>
    </w:p>
    <w:p w:rsidR="00D72AA0" w:rsidRPr="009A321D" w:rsidRDefault="00D72AA0" w:rsidP="00D57C50">
      <w:pPr>
        <w:pStyle w:val="a3"/>
        <w:tabs>
          <w:tab w:val="left" w:pos="630"/>
          <w:tab w:val="left" w:pos="990"/>
          <w:tab w:val="left" w:pos="1530"/>
          <w:tab w:val="right" w:pos="8280"/>
        </w:tabs>
        <w:spacing w:after="0"/>
        <w:ind w:left="0"/>
        <w:rPr>
          <w:rFonts w:ascii="TH Sarabun New" w:hAnsi="TH Sarabun New" w:cs="TH Sarabun New"/>
          <w:noProof/>
        </w:rPr>
      </w:pPr>
      <w:r w:rsidRPr="009A321D">
        <w:rPr>
          <w:rFonts w:ascii="TH Sarabun New" w:hAnsi="TH Sarabun New" w:cs="TH Sarabun New"/>
          <w:cs/>
        </w:rPr>
        <w:object w:dxaOrig="14869" w:dyaOrig="11305">
          <v:shape id="_x0000_i1027" type="#_x0000_t75" style="width:411.8pt;height:315.8pt" o:ole="">
            <v:imagedata r:id="rId16" o:title=""/>
          </v:shape>
          <o:OLEObject Type="Embed" ProgID="Visio.Drawing.15" ShapeID="_x0000_i1027" DrawAspect="Content" ObjectID="_1608495356" r:id="rId17"/>
        </w:object>
      </w:r>
    </w:p>
    <w:p w:rsidR="00D72AA0" w:rsidRPr="009A321D" w:rsidRDefault="00D72AA0" w:rsidP="00D57C50">
      <w:pPr>
        <w:pStyle w:val="a3"/>
        <w:tabs>
          <w:tab w:val="left" w:pos="630"/>
          <w:tab w:val="left" w:pos="990"/>
          <w:tab w:val="left" w:pos="1530"/>
          <w:tab w:val="right" w:pos="8280"/>
        </w:tabs>
        <w:spacing w:after="0"/>
        <w:ind w:left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pStyle w:val="a3"/>
        <w:tabs>
          <w:tab w:val="left" w:pos="630"/>
          <w:tab w:val="left" w:pos="990"/>
          <w:tab w:val="left" w:pos="1530"/>
          <w:tab w:val="right" w:pos="8280"/>
        </w:tabs>
        <w:spacing w:after="0"/>
        <w:ind w:left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3.3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Class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ระบบจัดการคลังสินค้า</w:t>
      </w:r>
    </w:p>
    <w:p w:rsidR="00D72AA0" w:rsidRPr="009A321D" w:rsidRDefault="00D72AA0" w:rsidP="00D57C50">
      <w:pPr>
        <w:spacing w:after="0"/>
        <w:jc w:val="both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Default="00D72AA0" w:rsidP="00D57C50">
      <w:pPr>
        <w:spacing w:after="0"/>
        <w:jc w:val="both"/>
        <w:rPr>
          <w:rFonts w:ascii="TH Sarabun New" w:hAnsi="TH Sarabun New" w:cs="TH Sarabun New"/>
          <w:b/>
          <w:bCs/>
          <w:sz w:val="32"/>
          <w:szCs w:val="32"/>
        </w:rPr>
      </w:pPr>
      <w:bookmarkStart w:id="7" w:name="_Hlk500303542"/>
      <w:r w:rsidRPr="009A321D">
        <w:rPr>
          <w:rFonts w:ascii="TH Sarabun New" w:hAnsi="TH Sarabun New" w:cs="TH Sarabun New"/>
          <w:b/>
          <w:bCs/>
          <w:sz w:val="32"/>
          <w:szCs w:val="32"/>
        </w:rPr>
        <w:t>3.3.4 Sequence Diagram</w:t>
      </w:r>
    </w:p>
    <w:p w:rsidR="00A02F36" w:rsidRPr="009A321D" w:rsidRDefault="00A02F36" w:rsidP="00D57C50">
      <w:pPr>
        <w:spacing w:after="0"/>
        <w:jc w:val="both"/>
        <w:rPr>
          <w:rFonts w:ascii="TH Sarabun New" w:hAnsi="TH Sarabun New" w:cs="TH Sarabun New" w:hint="cs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jc w:val="both"/>
        <w:rPr>
          <w:rFonts w:ascii="TH Sarabun New" w:hAnsi="TH Sarabun New" w:cs="TH Sarabun New"/>
          <w:noProof/>
        </w:rPr>
      </w:pPr>
      <w:r w:rsidRPr="009A321D">
        <w:rPr>
          <w:rFonts w:ascii="TH Sarabun New" w:hAnsi="TH Sarabun New" w:cs="TH Sarabun New"/>
          <w:noProof/>
          <w:cs/>
        </w:rPr>
        <w:t xml:space="preserve">                                     </w:t>
      </w:r>
      <w:r w:rsidR="00A02F36">
        <w:rPr>
          <w:cs/>
        </w:rPr>
        <w:object w:dxaOrig="5797" w:dyaOrig="3541">
          <v:shape id="_x0000_i1095" type="#_x0000_t75" style="width:229.1pt;height:140.2pt" o:ole="">
            <v:imagedata r:id="rId18" o:title=""/>
          </v:shape>
          <o:OLEObject Type="Embed" ProgID="Visio.Drawing.15" ShapeID="_x0000_i1095" DrawAspect="Content" ObjectID="_1608495357" r:id="rId19"/>
        </w:object>
      </w:r>
    </w:p>
    <w:p w:rsidR="00D72AA0" w:rsidRPr="009A321D" w:rsidRDefault="00D72AA0" w:rsidP="00D57C50">
      <w:pPr>
        <w:spacing w:after="0"/>
        <w:jc w:val="both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noProof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4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ดูแลระบบ</w:t>
      </w:r>
    </w:p>
    <w:p w:rsidR="00D72AA0" w:rsidRPr="009A321D" w:rsidRDefault="005938CB" w:rsidP="00F70D88">
      <w:pPr>
        <w:tabs>
          <w:tab w:val="left" w:pos="630"/>
          <w:tab w:val="left" w:pos="990"/>
          <w:tab w:val="left" w:pos="1530"/>
          <w:tab w:val="right" w:pos="8280"/>
        </w:tabs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8736" w:dyaOrig="3361">
          <v:shape id="_x0000_i1099" type="#_x0000_t75" style="width:329.45pt;height:127.1pt" o:ole="">
            <v:imagedata r:id="rId20" o:title=""/>
          </v:shape>
          <o:OLEObject Type="Embed" ProgID="Visio.Drawing.15" ShapeID="_x0000_i1099" DrawAspect="Content" ObjectID="_1608495358" r:id="rId21"/>
        </w:object>
      </w: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D72AA0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5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เข้าสู่ระบบ</w:t>
      </w:r>
    </w:p>
    <w:p w:rsidR="00681A9F" w:rsidRPr="009A321D" w:rsidRDefault="00681A9F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noProof/>
          <w:sz w:val="32"/>
          <w:szCs w:val="32"/>
        </w:rPr>
      </w:pPr>
    </w:p>
    <w:p w:rsidR="00F70D88" w:rsidRPr="00F70D88" w:rsidRDefault="00F46AB5" w:rsidP="00F70D88">
      <w:pPr>
        <w:spacing w:after="0"/>
        <w:jc w:val="center"/>
        <w:rPr>
          <w:rFonts w:hint="cs"/>
        </w:rPr>
      </w:pPr>
      <w:r>
        <w:rPr>
          <w:cs/>
        </w:rPr>
        <w:object w:dxaOrig="5785" w:dyaOrig="4537">
          <v:shape id="_x0000_i1118" type="#_x0000_t75" style="width:244.9pt;height:192.55pt" o:ole="">
            <v:imagedata r:id="rId22" o:title=""/>
          </v:shape>
          <o:OLEObject Type="Embed" ProgID="Visio.Drawing.15" ShapeID="_x0000_i1118" DrawAspect="Content" ObjectID="_1608495359" r:id="rId23"/>
        </w:objec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6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ร้านค้า</w:t>
      </w:r>
    </w:p>
    <w:p w:rsidR="00D72AA0" w:rsidRPr="009A321D" w:rsidRDefault="00F46AB5" w:rsidP="00F46AB5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cs/>
        </w:rPr>
        <w:object w:dxaOrig="8845" w:dyaOrig="3721">
          <v:shape id="_x0000_i1111" type="#_x0000_t75" style="width:373.1pt;height:157.1pt" o:ole="">
            <v:imagedata r:id="rId24" o:title=""/>
          </v:shape>
          <o:OLEObject Type="Embed" ProgID="Visio.Drawing.15" ShapeID="_x0000_i1111" DrawAspect="Content" ObjectID="_1608495360" r:id="rId25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bookmarkStart w:id="8" w:name="_Hlk500303474"/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7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ินค้า</w:t>
      </w:r>
    </w:p>
    <w:p w:rsidR="00D72AA0" w:rsidRPr="009A321D" w:rsidRDefault="009D76D8" w:rsidP="009D76D8">
      <w:pPr>
        <w:spacing w:after="0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5785" w:dyaOrig="4453">
          <v:shape id="_x0000_i1120" type="#_x0000_t75" style="width:218.2pt;height:168pt" o:ole="">
            <v:imagedata r:id="rId26" o:title=""/>
          </v:shape>
          <o:OLEObject Type="Embed" ProgID="Visio.Drawing.15" ShapeID="_x0000_i1120" DrawAspect="Content" ObjectID="_1608495361" r:id="rId27"/>
        </w:objec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8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าข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Default="002E3DFE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cs/>
        </w:rPr>
        <w:object w:dxaOrig="9385" w:dyaOrig="3756">
          <v:shape id="_x0000_i1123" type="#_x0000_t75" style="width:366.55pt;height:146.75pt" o:ole="">
            <v:imagedata r:id="rId28" o:title=""/>
          </v:shape>
          <o:OLEObject Type="Embed" ProgID="Visio.Drawing.15" ShapeID="_x0000_i1123" DrawAspect="Content" ObjectID="_1608495362" r:id="rId29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9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จัดการสาขา</w:t>
      </w:r>
    </w:p>
    <w:p w:rsidR="00D72AA0" w:rsidRDefault="00CC3F82" w:rsidP="00F04902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8052" w:dyaOrig="4860">
          <v:shape id="_x0000_i1155" type="#_x0000_t75" style="width:302.2pt;height:182.75pt" o:ole="">
            <v:imagedata r:id="rId30" o:title=""/>
          </v:shape>
          <o:OLEObject Type="Embed" ProgID="Visio.Drawing.15" ShapeID="_x0000_i1155" DrawAspect="Content" ObjectID="_1608495363" r:id="rId31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0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งานสินค้าใกล้หมด</w: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Default="007D4CB5" w:rsidP="00D57C50">
      <w:pPr>
        <w:spacing w:after="0"/>
        <w:jc w:val="center"/>
      </w:pPr>
      <w:r>
        <w:rPr>
          <w:cs/>
        </w:rPr>
        <w:object w:dxaOrig="6529" w:dyaOrig="3361">
          <v:shape id="_x0000_i1129" type="#_x0000_t75" style="width:310.9pt;height:160.35pt" o:ole="">
            <v:imagedata r:id="rId32" o:title=""/>
          </v:shape>
          <o:OLEObject Type="Embed" ProgID="Visio.Drawing.15" ShapeID="_x0000_i1129" DrawAspect="Content" ObjectID="_1608495364" r:id="rId33"/>
        </w:object>
      </w:r>
    </w:p>
    <w:p w:rsidR="007D4CB5" w:rsidRPr="009A321D" w:rsidRDefault="007D4CB5" w:rsidP="00D57C50">
      <w:pPr>
        <w:spacing w:after="0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D72AA0" w:rsidRPr="007D4CB5" w:rsidRDefault="00D72AA0" w:rsidP="007D4CB5">
      <w:pPr>
        <w:spacing w:after="0"/>
        <w:rPr>
          <w:rFonts w:ascii="TH Sarabun New" w:hAnsi="TH Sarabun New" w:cs="TH Sarabun New" w:hint="cs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1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เบิกสินค้า</w:t>
      </w:r>
      <w:bookmarkEnd w:id="8"/>
    </w:p>
    <w:p w:rsidR="00D72AA0" w:rsidRDefault="007D4CB5" w:rsidP="007D4CB5">
      <w:pPr>
        <w:tabs>
          <w:tab w:val="left" w:pos="630"/>
          <w:tab w:val="left" w:pos="990"/>
          <w:tab w:val="left" w:pos="1530"/>
          <w:tab w:val="right" w:pos="8280"/>
        </w:tabs>
        <w:spacing w:after="0"/>
        <w:jc w:val="center"/>
      </w:pPr>
      <w:r>
        <w:rPr>
          <w:cs/>
        </w:rPr>
        <w:object w:dxaOrig="8053" w:dyaOrig="4861">
          <v:shape id="_x0000_i1135" type="#_x0000_t75" style="width:316.35pt;height:191.45pt" o:ole="">
            <v:imagedata r:id="rId34" o:title=""/>
          </v:shape>
          <o:OLEObject Type="Embed" ProgID="Visio.Drawing.15" ShapeID="_x0000_i1135" DrawAspect="Content" ObjectID="_1608495365" r:id="rId35"/>
        </w:object>
      </w:r>
    </w:p>
    <w:p w:rsidR="007D4CB5" w:rsidRPr="009A321D" w:rsidRDefault="007D4CB5" w:rsidP="007D4CB5">
      <w:pPr>
        <w:tabs>
          <w:tab w:val="left" w:pos="630"/>
          <w:tab w:val="left" w:pos="990"/>
          <w:tab w:val="left" w:pos="1530"/>
          <w:tab w:val="right" w:pos="8280"/>
        </w:tabs>
        <w:spacing w:after="0"/>
        <w:jc w:val="center"/>
        <w:rPr>
          <w:rFonts w:ascii="TH Sarabun New" w:hAnsi="TH Sarabun New" w:cs="TH Sarabun New" w:hint="cs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2 </w:t>
      </w:r>
      <w:r w:rsidRPr="009A321D">
        <w:rPr>
          <w:rFonts w:ascii="TH Sarabun New" w:hAnsi="TH Sarabun New" w:cs="TH Sarabun New"/>
          <w:sz w:val="32"/>
          <w:szCs w:val="32"/>
        </w:rPr>
        <w:t xml:space="preserve">Sequence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งานการเบิกสินค้า</w:t>
      </w: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57C50" w:rsidRPr="009A321D" w:rsidRDefault="00D57C5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7D4CB5" w:rsidRPr="009A321D" w:rsidRDefault="007D4CB5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 w:hint="cs"/>
          <w:b/>
          <w:bCs/>
          <w:sz w:val="36"/>
          <w:szCs w:val="36"/>
        </w:rPr>
      </w:pPr>
    </w:p>
    <w:p w:rsidR="00D72AA0" w:rsidRDefault="00D72AA0" w:rsidP="00FF6632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</w:rPr>
        <w:lastRenderedPageBreak/>
        <w:t>3.3.5 Activity Diagram</w:t>
      </w:r>
    </w:p>
    <w:p w:rsidR="00681A9F" w:rsidRPr="009A321D" w:rsidRDefault="00681A9F" w:rsidP="00FF6632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070C4E" w:rsidRDefault="007D4CB5" w:rsidP="00FF6632">
      <w:pPr>
        <w:tabs>
          <w:tab w:val="left" w:pos="630"/>
          <w:tab w:val="left" w:pos="990"/>
          <w:tab w:val="left" w:pos="1530"/>
          <w:tab w:val="right" w:pos="8280"/>
        </w:tabs>
        <w:spacing w:after="0"/>
        <w:jc w:val="center"/>
      </w:pPr>
      <w:r>
        <w:rPr>
          <w:cs/>
        </w:rPr>
        <w:object w:dxaOrig="12301" w:dyaOrig="11581">
          <v:shape id="_x0000_i1034" type="#_x0000_t75" style="width:279.8pt;height:242.75pt" o:ole="">
            <v:imagedata r:id="rId36" o:title=""/>
          </v:shape>
          <o:OLEObject Type="Embed" ProgID="Visio.Drawing.15" ShapeID="_x0000_i1034" DrawAspect="Content" ObjectID="_1608495366" r:id="rId37"/>
        </w:object>
      </w:r>
    </w:p>
    <w:p w:rsidR="00D72AA0" w:rsidRPr="009A321D" w:rsidRDefault="00D72AA0" w:rsidP="00825AB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 w:hint="cs"/>
          <w:noProof/>
        </w:rPr>
      </w:pPr>
    </w:p>
    <w:p w:rsidR="00D72AA0" w:rsidRPr="009A321D" w:rsidRDefault="00D72AA0" w:rsidP="00D57C50">
      <w:pPr>
        <w:tabs>
          <w:tab w:val="left" w:pos="630"/>
          <w:tab w:val="left" w:pos="990"/>
          <w:tab w:val="left" w:pos="1530"/>
          <w:tab w:val="right" w:pos="8280"/>
        </w:tabs>
        <w:spacing w:after="0"/>
        <w:rPr>
          <w:rFonts w:ascii="TH Sarabun New" w:hAnsi="TH Sarabun New" w:cs="TH Sarabun New"/>
          <w:noProof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3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ดูแลระบบ</w:t>
      </w:r>
    </w:p>
    <w:p w:rsidR="00FF6632" w:rsidRPr="009A321D" w:rsidRDefault="00FF6632" w:rsidP="00D57C50">
      <w:pPr>
        <w:spacing w:after="0"/>
        <w:rPr>
          <w:rFonts w:ascii="TH Sarabun New" w:hAnsi="TH Sarabun New" w:cs="TH Sarabun New" w:hint="cs"/>
          <w:sz w:val="32"/>
          <w:szCs w:val="32"/>
        </w:rPr>
      </w:pPr>
    </w:p>
    <w:p w:rsidR="00D72AA0" w:rsidRDefault="00FF6632" w:rsidP="00FF6632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301" w:dyaOrig="11581">
          <v:shape id="_x0000_i1042" type="#_x0000_t75" style="width:277.65pt;height:239.45pt" o:ole="">
            <v:imagedata r:id="rId38" o:title=""/>
          </v:shape>
          <o:OLEObject Type="Embed" ProgID="Visio.Drawing.15" ShapeID="_x0000_i1042" DrawAspect="Content" ObjectID="_1608495367" r:id="rId39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4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เข้าสู่ระบบ</w:t>
      </w:r>
    </w:p>
    <w:p w:rsidR="00D72AA0" w:rsidRPr="009A321D" w:rsidRDefault="00FF6632" w:rsidP="00D57C50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12301" w:dyaOrig="11581">
          <v:shape id="_x0000_i1053" type="#_x0000_t75" style="width:271.1pt;height:254.75pt" o:ole="">
            <v:imagedata r:id="rId40" o:title=""/>
          </v:shape>
          <o:OLEObject Type="Embed" ProgID="Visio.Drawing.15" ShapeID="_x0000_i1053" DrawAspect="Content" ObjectID="_1608495368" r:id="rId41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5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ร้านค้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096A0E" w:rsidP="00D57C50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12301" w:dyaOrig="11581">
          <v:shape id="_x0000_i1060" type="#_x0000_t75" style="width:274.9pt;height:259.1pt" o:ole="">
            <v:imagedata r:id="rId42" o:title=""/>
          </v:shape>
          <o:OLEObject Type="Embed" ProgID="Visio.Drawing.15" ShapeID="_x0000_i1060" DrawAspect="Content" ObjectID="_1608495369" r:id="rId43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6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ินค้า</w: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5C088F" w:rsidRDefault="002E0DD0" w:rsidP="005C088F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cs/>
        </w:rPr>
        <w:object w:dxaOrig="12301" w:dyaOrig="11581">
          <v:shape id="_x0000_i1064" type="#_x0000_t75" style="width:297.25pt;height:279.8pt" o:ole="">
            <v:imagedata r:id="rId44" o:title=""/>
          </v:shape>
          <o:OLEObject Type="Embed" ProgID="Visio.Drawing.15" ShapeID="_x0000_i1064" DrawAspect="Content" ObjectID="_1608495370" r:id="rId45"/>
        </w:object>
      </w:r>
    </w:p>
    <w:p w:rsidR="005C088F" w:rsidRDefault="005C088F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7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สาขา</w:t>
      </w:r>
    </w:p>
    <w:p w:rsidR="00D72AA0" w:rsidRPr="009A321D" w:rsidRDefault="00D72AA0" w:rsidP="002E0DD0">
      <w:pPr>
        <w:spacing w:after="0"/>
        <w:rPr>
          <w:rFonts w:ascii="TH Sarabun New" w:hAnsi="TH Sarabun New" w:cs="TH Sarabun New" w:hint="cs"/>
        </w:rPr>
      </w:pPr>
    </w:p>
    <w:p w:rsidR="00D72AA0" w:rsidRDefault="00B0552C" w:rsidP="00D57C50">
      <w:pPr>
        <w:spacing w:after="0"/>
        <w:jc w:val="center"/>
      </w:pPr>
      <w:r>
        <w:rPr>
          <w:cs/>
        </w:rPr>
        <w:object w:dxaOrig="12301" w:dyaOrig="11581">
          <v:shape id="_x0000_i1068" type="#_x0000_t75" style="width:281.45pt;height:264.55pt" o:ole="">
            <v:imagedata r:id="rId46" o:title=""/>
          </v:shape>
          <o:OLEObject Type="Embed" ProgID="Visio.Drawing.15" ShapeID="_x0000_i1068" DrawAspect="Content" ObjectID="_1608495371" r:id="rId47"/>
        </w:object>
      </w:r>
    </w:p>
    <w:p w:rsidR="00B0552C" w:rsidRPr="009A321D" w:rsidRDefault="00B0552C" w:rsidP="00D57C50">
      <w:pPr>
        <w:spacing w:after="0"/>
        <w:jc w:val="center"/>
        <w:rPr>
          <w:rFonts w:ascii="TH Sarabun New" w:hAnsi="TH Sarabun New" w:cs="TH Sarabun New" w:hint="cs"/>
        </w:rPr>
      </w:pPr>
    </w:p>
    <w:p w:rsidR="00D72AA0" w:rsidRPr="00461895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8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การจัดการผู้จัดการสาขา</w:t>
      </w:r>
    </w:p>
    <w:p w:rsidR="00D72AA0" w:rsidRPr="009A321D" w:rsidRDefault="00B0552C" w:rsidP="00D57C50">
      <w:pPr>
        <w:spacing w:after="0"/>
        <w:jc w:val="center"/>
        <w:rPr>
          <w:rFonts w:ascii="TH Sarabun New" w:hAnsi="TH Sarabun New" w:cs="TH Sarabun New"/>
          <w:noProof/>
        </w:rPr>
      </w:pPr>
      <w:r>
        <w:rPr>
          <w:cs/>
        </w:rPr>
        <w:object w:dxaOrig="15181" w:dyaOrig="9036">
          <v:shape id="_x0000_i1076" type="#_x0000_t75" style="width:374.2pt;height:222.55pt" o:ole="">
            <v:imagedata r:id="rId48" o:title=""/>
          </v:shape>
          <o:OLEObject Type="Embed" ProgID="Visio.Drawing.15" ShapeID="_x0000_i1076" DrawAspect="Content" ObjectID="_1608495372" r:id="rId49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noProof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19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งานสินค้าใกล้หมด</w: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9A321D" w:rsidRDefault="00B0552C" w:rsidP="00D57C50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9265" w:dyaOrig="11581">
          <v:shape id="_x0000_i1081" type="#_x0000_t75" style="width:274.35pt;height:343.65pt" o:ole="">
            <v:imagedata r:id="rId50" o:title=""/>
          </v:shape>
          <o:OLEObject Type="Embed" ProgID="Visio.Drawing.15" ShapeID="_x0000_i1081" DrawAspect="Content" ObjectID="_1608495373" r:id="rId51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461895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20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เบิกสินค้า</w:t>
      </w:r>
    </w:p>
    <w:p w:rsidR="00D72AA0" w:rsidRPr="009A321D" w:rsidRDefault="00445518" w:rsidP="00D57C50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15181" w:dyaOrig="9036">
          <v:shape id="_x0000_i1090" type="#_x0000_t75" style="width:415.1pt;height:247.1pt" o:ole="">
            <v:imagedata r:id="rId52" o:title=""/>
          </v:shape>
          <o:OLEObject Type="Embed" ProgID="Visio.Drawing.15" ShapeID="_x0000_i1090" DrawAspect="Content" ObjectID="_1608495374" r:id="rId53"/>
        </w:objec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.21 </w:t>
      </w:r>
      <w:r w:rsidRPr="009A321D">
        <w:rPr>
          <w:rFonts w:ascii="TH Sarabun New" w:hAnsi="TH Sarabun New" w:cs="TH Sarabun New"/>
          <w:sz w:val="32"/>
          <w:szCs w:val="32"/>
        </w:rPr>
        <w:t xml:space="preserve">Activity Diagram </w:t>
      </w:r>
      <w:r w:rsidRPr="009A321D">
        <w:rPr>
          <w:rFonts w:ascii="TH Sarabun New" w:hAnsi="TH Sarabun New" w:cs="TH Sarabun New"/>
          <w:sz w:val="32"/>
          <w:szCs w:val="32"/>
          <w:cs/>
        </w:rPr>
        <w:t>ตรวจสอบรายงานการเบิกสินค้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 w:hint="cs"/>
          <w:b/>
          <w:bCs/>
          <w:sz w:val="36"/>
          <w:szCs w:val="36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noProof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3.4 การออกแบบแผนภาพแสดงความสัมพันธ์ระหว่างข้อมูล (</w:t>
      </w:r>
      <w:bookmarkStart w:id="9" w:name="_Hlk500303608"/>
      <w:r w:rsidRPr="009A321D">
        <w:rPr>
          <w:rFonts w:ascii="TH Sarabun New" w:hAnsi="TH Sarabun New" w:cs="TH Sarabun New"/>
          <w:b/>
          <w:bCs/>
          <w:sz w:val="36"/>
          <w:szCs w:val="36"/>
        </w:rPr>
        <w:t>ER-Diagram</w:t>
      </w:r>
      <w:bookmarkEnd w:id="9"/>
      <w:r w:rsidRPr="009A321D">
        <w:rPr>
          <w:rFonts w:ascii="TH Sarabun New" w:hAnsi="TH Sarabun New" w:cs="TH Sarabun New"/>
          <w:b/>
          <w:bCs/>
          <w:sz w:val="36"/>
          <w:szCs w:val="36"/>
        </w:rPr>
        <w:t>)</w:t>
      </w:r>
      <w:r w:rsidRPr="009A321D">
        <w:rPr>
          <w:rFonts w:ascii="TH Sarabun New" w:hAnsi="TH Sarabun New" w:cs="TH Sarabun New"/>
          <w:noProof/>
          <w:cs/>
        </w:rPr>
        <w:t xml:space="preserve"> 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</w:p>
    <w:bookmarkEnd w:id="7"/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  <w:r w:rsidRPr="009A321D">
        <w:rPr>
          <w:rFonts w:ascii="TH Sarabun New" w:hAnsi="TH Sarabun New" w:cs="TH Sarabun New"/>
          <w:cs/>
        </w:rPr>
        <w:object w:dxaOrig="15613" w:dyaOrig="18469">
          <v:shape id="_x0000_i1033" type="#_x0000_t75" style="width:410.75pt;height:568.9pt" o:ole="">
            <v:imagedata r:id="rId54" o:title=""/>
          </v:shape>
          <o:OLEObject Type="Embed" ProgID="Visio.Drawing.15" ShapeID="_x0000_i1033" DrawAspect="Content" ObjectID="_1608495375" r:id="rId55"/>
        </w:objec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3.2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850F5A">
        <w:rPr>
          <w:rFonts w:ascii="TH Sarabun New" w:hAnsi="TH Sarabun New" w:cs="TH Sarabun New" w:hint="cs"/>
          <w:sz w:val="32"/>
          <w:szCs w:val="32"/>
          <w:cs/>
        </w:rPr>
        <w:t xml:space="preserve">แผนภาพแสดงความสัมพันธ์ระหว่างข้อมูล </w:t>
      </w:r>
      <w:r w:rsidR="00850F5A">
        <w:rPr>
          <w:rFonts w:ascii="TH Sarabun New" w:hAnsi="TH Sarabun New" w:cs="TH Sarabun New"/>
          <w:sz w:val="32"/>
          <w:szCs w:val="32"/>
        </w:rPr>
        <w:t>(</w:t>
      </w:r>
      <w:r w:rsidRPr="009A321D">
        <w:rPr>
          <w:rFonts w:ascii="TH Sarabun New" w:hAnsi="TH Sarabun New" w:cs="TH Sarabun New"/>
          <w:sz w:val="32"/>
          <w:szCs w:val="32"/>
        </w:rPr>
        <w:t>ER Diagram</w:t>
      </w:r>
      <w:r w:rsidR="00850F5A">
        <w:rPr>
          <w:rFonts w:ascii="TH Sarabun New" w:hAnsi="TH Sarabun New" w:cs="TH Sarabun New"/>
          <w:sz w:val="32"/>
          <w:szCs w:val="32"/>
        </w:rPr>
        <w:t>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3.4.1 พจนานุกรมข้อมูล  (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>Data Dictionary)</w:t>
      </w:r>
    </w:p>
    <w:p w:rsidR="00D72AA0" w:rsidRPr="00B50BCA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1 </w:t>
      </w:r>
      <w:r w:rsidRPr="009A321D">
        <w:rPr>
          <w:rFonts w:ascii="TH Sarabun New" w:hAnsi="TH Sarabun New" w:cs="TH Sarabun New"/>
          <w:sz w:val="32"/>
          <w:szCs w:val="32"/>
          <w:cs/>
        </w:rPr>
        <w:t>พจนานุกรมข้อมูลผู้ใช้ (</w:t>
      </w:r>
      <w:r w:rsidRPr="009A321D">
        <w:rPr>
          <w:rFonts w:ascii="TH Sarabun New" w:hAnsi="TH Sarabun New" w:cs="TH Sarabun New"/>
          <w:sz w:val="32"/>
          <w:szCs w:val="32"/>
        </w:rPr>
        <w:t>User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82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800"/>
        <w:gridCol w:w="1710"/>
        <w:gridCol w:w="1170"/>
        <w:gridCol w:w="810"/>
        <w:gridCol w:w="540"/>
        <w:gridCol w:w="1277"/>
      </w:tblGrid>
      <w:tr w:rsidR="00D72AA0" w:rsidRPr="009A321D" w:rsidTr="00E47383">
        <w:trPr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bookmarkStart w:id="10" w:name="_Hlk500311194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E47383">
        <w:trPr>
          <w:trHeight w:val="746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_email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อีเมล์ผู้ใช้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_name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irstname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จริงผู้ใช้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lastname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นามสกุลผู้ใช้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address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hone_number</w:t>
            </w:r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โทรศัพท์มือถือ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71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assword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5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E47383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date-creat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datetim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-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20BD1" w:rsidRDefault="00F20BD1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C</w:t>
            </w:r>
            <w:r w:rsidR="00D72AA0"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rrent_</w:t>
            </w:r>
          </w:p>
          <w:p w:rsidR="00D72AA0" w:rsidRPr="00F20BD1" w:rsidRDefault="00D72AA0" w:rsidP="00D57C50">
            <w:pPr>
              <w:spacing w:after="0" w:line="240" w:lineRule="auto"/>
              <w:jc w:val="both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timestamp</w:t>
            </w:r>
          </w:p>
        </w:tc>
      </w:tr>
      <w:bookmarkEnd w:id="10"/>
    </w:tbl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พจนานุกรมข้อมูลผู้ใช้ (</w:t>
      </w:r>
      <w:r w:rsidRPr="009A321D">
        <w:rPr>
          <w:rFonts w:ascii="TH Sarabun New" w:hAnsi="TH Sarabun New" w:cs="TH Sarabun New"/>
          <w:sz w:val="32"/>
          <w:szCs w:val="32"/>
        </w:rPr>
        <w:t>User2branch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8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800"/>
        <w:gridCol w:w="1718"/>
        <w:gridCol w:w="910"/>
        <w:gridCol w:w="885"/>
        <w:gridCol w:w="698"/>
        <w:gridCol w:w="1279"/>
      </w:tblGrid>
      <w:tr w:rsidR="00D72AA0" w:rsidRPr="009A321D" w:rsidTr="00B97E7C">
        <w:trPr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E47383">
        <w:trPr>
          <w:trHeight w:val="701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2branch</w:t>
            </w: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 _id</w:t>
            </w:r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ผู้ใช้ในสาขา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0221DE">
        <w:trPr>
          <w:trHeight w:val="701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branch_id</w:t>
            </w:r>
            <w:proofErr w:type="spellEnd"/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0221DE">
        <w:trPr>
          <w:trHeight w:val="719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E47383" w:rsidRPr="009A321D" w:rsidRDefault="00E47383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ผู้ใช้ (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Usertype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>)</w:t>
      </w:r>
    </w:p>
    <w:p w:rsidR="00B50BCA" w:rsidRPr="00B50BCA" w:rsidRDefault="00B50BCA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8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728"/>
        <w:gridCol w:w="1790"/>
        <w:gridCol w:w="915"/>
        <w:gridCol w:w="884"/>
        <w:gridCol w:w="697"/>
        <w:gridCol w:w="1276"/>
      </w:tblGrid>
      <w:tr w:rsidR="00D72AA0" w:rsidRPr="009A321D" w:rsidTr="00B97E7C">
        <w:trPr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5D5287">
        <w:trPr>
          <w:trHeight w:val="611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type</w:t>
            </w: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ประเภทผู้ใช้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B50BCA" w:rsidRPr="009A321D" w:rsidTr="005D5287">
        <w:trPr>
          <w:trHeight w:val="62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type_name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ประเภทผู้ใช้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0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0BCA" w:rsidRPr="009A321D" w:rsidRDefault="00B50BCA" w:rsidP="007A1717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bookmarkStart w:id="11" w:name="_Hlk503517155"/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ผู้ใช้ (</w:t>
      </w:r>
      <w:r w:rsidRPr="009A321D">
        <w:rPr>
          <w:rFonts w:ascii="TH Sarabun New" w:hAnsi="TH Sarabun New" w:cs="TH Sarabun New"/>
          <w:sz w:val="32"/>
          <w:szCs w:val="32"/>
        </w:rPr>
        <w:t>User2store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8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722"/>
        <w:gridCol w:w="1793"/>
        <w:gridCol w:w="911"/>
        <w:gridCol w:w="885"/>
        <w:gridCol w:w="699"/>
        <w:gridCol w:w="1280"/>
      </w:tblGrid>
      <w:tr w:rsidR="00D72AA0" w:rsidRPr="009A321D" w:rsidTr="00B97E7C">
        <w:trPr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5D5287">
        <w:trPr>
          <w:trHeight w:val="602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2store</w:t>
            </w: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 _id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ผู้ใช้ในร้านค้า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5D5287">
        <w:trPr>
          <w:trHeight w:val="611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id</w:t>
            </w:r>
            <w:proofErr w:type="spellEnd"/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ร้านค้า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5D5287">
        <w:trPr>
          <w:trHeight w:val="62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3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สินค้า (</w:t>
      </w:r>
      <w:r w:rsidRPr="009A321D">
        <w:rPr>
          <w:rFonts w:ascii="TH Sarabun New" w:hAnsi="TH Sarabun New" w:cs="TH Sarabun New"/>
          <w:sz w:val="32"/>
          <w:szCs w:val="32"/>
        </w:rPr>
        <w:t>product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tbl>
      <w:tblPr>
        <w:tblW w:w="8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890"/>
        <w:gridCol w:w="1620"/>
        <w:gridCol w:w="990"/>
        <w:gridCol w:w="900"/>
        <w:gridCol w:w="630"/>
        <w:gridCol w:w="1355"/>
      </w:tblGrid>
      <w:tr w:rsidR="00D72AA0" w:rsidRPr="009A321D" w:rsidTr="00B660F4">
        <w:trPr>
          <w:trHeight w:val="458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bookmarkStart w:id="12" w:name="_Hlk500311444"/>
            <w:bookmarkEnd w:id="11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B660F4">
        <w:trPr>
          <w:trHeight w:val="719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4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660F4">
        <w:trPr>
          <w:trHeight w:val="764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_name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30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660F4">
        <w:trPr>
          <w:trHeight w:val="701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_status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สถานะสินค้า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660F4">
        <w:trPr>
          <w:trHeight w:val="755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คำบรรยายสินค้า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-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660F4">
        <w:trPr>
          <w:trHeight w:val="755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_amount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  <w:bookmarkEnd w:id="12"/>
      </w:tr>
      <w:tr w:rsidR="00D72AA0" w:rsidRPr="009A321D" w:rsidTr="00B660F4">
        <w:trPr>
          <w:trHeight w:val="863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6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_image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ูปสินค้า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5D5287" w:rsidRPr="00B50BCA" w:rsidRDefault="005D5287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Default="00D72AA0" w:rsidP="00D57C50">
      <w:pPr>
        <w:spacing w:after="0"/>
        <w:jc w:val="both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ประเภทสินค้า</w:t>
      </w:r>
      <w:r w:rsidRPr="009A321D">
        <w:rPr>
          <w:rFonts w:ascii="TH Sarabun New" w:hAnsi="TH Sarabun New" w:cs="TH Sarabun New"/>
          <w:sz w:val="32"/>
          <w:szCs w:val="32"/>
        </w:rPr>
        <w:t xml:space="preserve"> (category)</w:t>
      </w:r>
    </w:p>
    <w:p w:rsidR="00B50BCA" w:rsidRPr="009A321D" w:rsidRDefault="00B50BCA" w:rsidP="00D57C50">
      <w:pPr>
        <w:spacing w:after="0"/>
        <w:jc w:val="both"/>
        <w:rPr>
          <w:rFonts w:ascii="TH Sarabun New" w:hAnsi="TH Sarabun New" w:cs="TH Sarabun New"/>
          <w:sz w:val="32"/>
          <w:szCs w:val="32"/>
        </w:rPr>
      </w:pPr>
    </w:p>
    <w:tbl>
      <w:tblPr>
        <w:tblW w:w="8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710"/>
        <w:gridCol w:w="1535"/>
        <w:gridCol w:w="1080"/>
        <w:gridCol w:w="900"/>
        <w:gridCol w:w="720"/>
        <w:gridCol w:w="1440"/>
      </w:tblGrid>
      <w:tr w:rsidR="00D72AA0" w:rsidRPr="009A321D" w:rsidTr="00B97E7C">
        <w:trPr>
          <w:trHeight w:val="458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category_id</w:t>
            </w:r>
            <w:proofErr w:type="spellEnd"/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4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category_name</w:t>
            </w:r>
            <w:proofErr w:type="spellEnd"/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ประเภท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5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3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id</w:t>
            </w:r>
            <w:proofErr w:type="spellEnd"/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สินค้าในร้านค้า (</w:t>
      </w:r>
      <w:r w:rsidRPr="009A321D">
        <w:rPr>
          <w:rFonts w:ascii="TH Sarabun New" w:hAnsi="TH Sarabun New" w:cs="TH Sarabun New"/>
          <w:sz w:val="32"/>
          <w:szCs w:val="32"/>
        </w:rPr>
        <w:t>product2store)</w:t>
      </w:r>
    </w:p>
    <w:p w:rsidR="00D72AA0" w:rsidRPr="009A321D" w:rsidRDefault="00D72AA0" w:rsidP="00D57C50">
      <w:pPr>
        <w:spacing w:after="0"/>
        <w:ind w:left="1440"/>
        <w:rPr>
          <w:rFonts w:ascii="TH Sarabun New" w:hAnsi="TH Sarabun New" w:cs="TH Sarabun New"/>
          <w:sz w:val="32"/>
          <w:szCs w:val="32"/>
        </w:rPr>
      </w:pP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2077"/>
        <w:gridCol w:w="1701"/>
        <w:gridCol w:w="745"/>
        <w:gridCol w:w="893"/>
        <w:gridCol w:w="676"/>
        <w:gridCol w:w="1288"/>
      </w:tblGrid>
      <w:tr w:rsidR="00D72AA0" w:rsidRPr="009A321D" w:rsidTr="00B97E7C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B97E7C">
        <w:trPr>
          <w:trHeight w:val="54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2store</w:t>
            </w: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 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สินค้าในคลัง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2</w:t>
            </w:r>
          </w:p>
        </w:tc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 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คลังสินค้า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3</w:t>
            </w:r>
          </w:p>
        </w:tc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 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สินค้าในสาขา (</w:t>
      </w:r>
      <w:r w:rsidRPr="009A321D">
        <w:rPr>
          <w:rFonts w:ascii="TH Sarabun New" w:hAnsi="TH Sarabun New" w:cs="TH Sarabun New"/>
          <w:sz w:val="32"/>
          <w:szCs w:val="32"/>
        </w:rPr>
        <w:t>product2branch)</w: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tbl>
      <w:tblPr>
        <w:tblW w:w="8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2070"/>
        <w:gridCol w:w="1260"/>
        <w:gridCol w:w="720"/>
        <w:gridCol w:w="810"/>
        <w:gridCol w:w="623"/>
        <w:gridCol w:w="1902"/>
      </w:tblGrid>
      <w:tr w:rsidR="00D72AA0" w:rsidRPr="009A321D" w:rsidTr="00326B4E">
        <w:trPr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326B4E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2branch</w:t>
            </w: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_id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สินค้าในสาขา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PK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ot null</w:t>
            </w:r>
          </w:p>
        </w:tc>
      </w:tr>
      <w:tr w:rsidR="00D72AA0" w:rsidRPr="009A321D" w:rsidTr="00326B4E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amount_pickup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จำนวนเบิก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00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ot null</w:t>
            </w:r>
          </w:p>
        </w:tc>
      </w:tr>
      <w:tr w:rsidR="00D72AA0" w:rsidRPr="009A321D" w:rsidTr="00326B4E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3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roduct _id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FK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ot null</w:t>
            </w:r>
          </w:p>
        </w:tc>
      </w:tr>
      <w:tr w:rsidR="00D72AA0" w:rsidRPr="009A321D" w:rsidTr="00326B4E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4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branch _id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FK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ot null</w:t>
            </w:r>
          </w:p>
        </w:tc>
      </w:tr>
      <w:tr w:rsidR="00D72AA0" w:rsidRPr="009A321D" w:rsidTr="00326B4E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5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created_at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วันที่เบิก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datetim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Current_</w:t>
            </w:r>
          </w:p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timestamp</w:t>
            </w:r>
          </w:p>
        </w:tc>
      </w:tr>
      <w:tr w:rsidR="00D72AA0" w:rsidRPr="009A321D" w:rsidTr="00326B4E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6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in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1</w:t>
            </w:r>
          </w:p>
        </w:tc>
        <w:tc>
          <w:tcPr>
            <w:tcW w:w="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FK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ot null</w:t>
            </w:r>
          </w:p>
        </w:tc>
      </w:tr>
    </w:tbl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jc w:val="both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ร้านค้า (</w:t>
      </w:r>
      <w:r w:rsidRPr="009A321D">
        <w:rPr>
          <w:rFonts w:ascii="TH Sarabun New" w:hAnsi="TH Sarabun New" w:cs="TH Sarabun New"/>
          <w:sz w:val="32"/>
          <w:szCs w:val="32"/>
        </w:rPr>
        <w:t>Store)</w: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tbl>
      <w:tblPr>
        <w:tblW w:w="8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820"/>
        <w:gridCol w:w="1791"/>
        <w:gridCol w:w="915"/>
        <w:gridCol w:w="884"/>
        <w:gridCol w:w="698"/>
        <w:gridCol w:w="1277"/>
      </w:tblGrid>
      <w:tr w:rsidR="00D72AA0" w:rsidRPr="009A321D" w:rsidTr="00B97E7C">
        <w:trPr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store_id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คลังสินค้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B50BCA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name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คลังสินค้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address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ที่อยู่คลังสินค้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tel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เบอร์คลังสินค้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owner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เจ้าของร้าน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6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logo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ตราคลังสินค้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7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store_note</w:t>
            </w:r>
            <w:proofErr w:type="spellEnd"/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หมายเหตุ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-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 w:line="20" w:lineRule="atLeast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20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พจนานุกรมข้อมูลสาขา (</w:t>
      </w:r>
      <w:r w:rsidRPr="009A321D">
        <w:rPr>
          <w:rFonts w:ascii="TH Sarabun New" w:hAnsi="TH Sarabun New" w:cs="TH Sarabun New"/>
          <w:sz w:val="32"/>
          <w:szCs w:val="32"/>
        </w:rPr>
        <w:t>Branch)</w:t>
      </w:r>
    </w:p>
    <w:p w:rsidR="00D72AA0" w:rsidRPr="009A321D" w:rsidRDefault="00D72AA0" w:rsidP="00D57C50">
      <w:pPr>
        <w:spacing w:after="0" w:line="20" w:lineRule="atLeast"/>
        <w:rPr>
          <w:rFonts w:ascii="TH Sarabun New" w:hAnsi="TH Sarabun New" w:cs="TH Sarabun New"/>
          <w:b/>
          <w:bCs/>
          <w:cs/>
        </w:rPr>
      </w:pPr>
    </w:p>
    <w:tbl>
      <w:tblPr>
        <w:tblW w:w="8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0"/>
        <w:gridCol w:w="1811"/>
        <w:gridCol w:w="1793"/>
        <w:gridCol w:w="915"/>
        <w:gridCol w:w="884"/>
        <w:gridCol w:w="698"/>
        <w:gridCol w:w="1279"/>
      </w:tblGrid>
      <w:tr w:rsidR="00D72AA0" w:rsidRPr="009A321D" w:rsidTr="00B97E7C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แอทริบิว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ชนิด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ขนาด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B50BCA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proofErr w:type="spellStart"/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branch_id</w:t>
            </w:r>
            <w:proofErr w:type="spellEnd"/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branch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_name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ชื่อสาข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branch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_address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ที่อยู่สาข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branch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_</w:t>
            </w:r>
            <w:proofErr w:type="spellStart"/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tel</w:t>
            </w:r>
            <w:proofErr w:type="spellEnd"/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เบอร์สาขา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  <w:tr w:rsidR="00D72AA0" w:rsidRPr="009A321D" w:rsidTr="00B97E7C">
        <w:trPr>
          <w:trHeight w:val="54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branch</w:t>
            </w: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 xml:space="preserve"> _note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  <w:cs/>
              </w:rPr>
              <w:t>หมายเหตุ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tex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-</w:t>
            </w: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  <w:sz w:val="32"/>
                <w:szCs w:val="32"/>
              </w:rPr>
            </w:pP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2AA0" w:rsidRPr="009A321D" w:rsidRDefault="00D72AA0" w:rsidP="00D57C50">
            <w:pPr>
              <w:spacing w:after="0" w:line="240" w:lineRule="auto"/>
              <w:rPr>
                <w:rFonts w:ascii="TH Sarabun New" w:eastAsia="Times New Roman" w:hAnsi="TH Sarabun New" w:cs="TH Sarabun New"/>
              </w:rPr>
            </w:pPr>
            <w:r w:rsidRPr="009A321D">
              <w:rPr>
                <w:rFonts w:ascii="TH Sarabun New" w:eastAsia="Times New Roman" w:hAnsi="TH Sarabun New" w:cs="TH Sarabun New"/>
                <w:sz w:val="32"/>
                <w:szCs w:val="32"/>
              </w:rPr>
              <w:t>not null</w:t>
            </w:r>
          </w:p>
        </w:tc>
      </w:tr>
    </w:tbl>
    <w:p w:rsidR="00D72AA0" w:rsidRPr="009A321D" w:rsidRDefault="00D72AA0" w:rsidP="00D57C50">
      <w:pPr>
        <w:spacing w:after="0" w:line="20" w:lineRule="atLeast"/>
        <w:rPr>
          <w:rFonts w:ascii="TH Sarabun New" w:hAnsi="TH Sarabun New" w:cs="TH Sarabun New"/>
          <w:b/>
          <w:bCs/>
          <w:cs/>
        </w:rPr>
        <w:sectPr w:rsidR="00D72AA0" w:rsidRPr="009A321D" w:rsidSect="00D57C50">
          <w:pgSz w:w="11907" w:h="16839" w:code="9"/>
          <w:pgMar w:top="2160" w:right="1440" w:bottom="1440" w:left="2160" w:header="1368" w:footer="10714" w:gutter="0"/>
          <w:cols w:space="720"/>
          <w:docGrid w:linePitch="360"/>
        </w:sectPr>
      </w:pPr>
    </w:p>
    <w:p w:rsidR="00D72AA0" w:rsidRPr="009A321D" w:rsidRDefault="006A4B96" w:rsidP="00D57C50">
      <w:pPr>
        <w:spacing w:after="0" w:line="20" w:lineRule="atLeast"/>
        <w:ind w:left="2880" w:firstLine="720"/>
        <w:rPr>
          <w:rFonts w:ascii="TH Sarabun New" w:hAnsi="TH Sarabun New" w:cs="TH Sarabun New"/>
          <w:b/>
          <w:bCs/>
          <w:sz w:val="40"/>
          <w:szCs w:val="40"/>
        </w:rPr>
      </w:pPr>
      <w:r>
        <w:rPr>
          <w:rFonts w:ascii="TH Sarabun New" w:hAnsi="TH Sarabun New" w:cs="TH Sarabun New"/>
          <w:b/>
          <w:bCs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920018</wp:posOffset>
                </wp:positionH>
                <wp:positionV relativeFrom="paragraph">
                  <wp:posOffset>-1050878</wp:posOffset>
                </wp:positionV>
                <wp:extent cx="545910" cy="382138"/>
                <wp:effectExtent l="0" t="0" r="26035" b="18415"/>
                <wp:wrapNone/>
                <wp:docPr id="13" name="สี่เหลี่ยมผืนผ้า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910" cy="3821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974131" id="สี่เหลี่ยมผืนผ้า 13" o:spid="_x0000_s1026" style="position:absolute;margin-left:387.4pt;margin-top:-82.75pt;width:43pt;height:30.1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" fillcolor="white [3212]" strokecolor="white [3212]" strokeweight="1pt"/>
            </w:pict>
          </mc:Fallback>
        </mc:AlternateContent>
      </w:r>
      <w:r w:rsidR="00D72AA0"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บทที่ </w:t>
      </w:r>
      <w:r w:rsidR="00D72AA0" w:rsidRPr="009A321D">
        <w:rPr>
          <w:rFonts w:ascii="TH Sarabun New" w:hAnsi="TH Sarabun New" w:cs="TH Sarabun New"/>
          <w:b/>
          <w:bCs/>
          <w:sz w:val="40"/>
          <w:szCs w:val="40"/>
        </w:rPr>
        <w:t>4</w:t>
      </w:r>
      <w:r w:rsidR="00D72AA0"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 </w:t>
      </w:r>
      <w:bookmarkStart w:id="13" w:name="_GoBack"/>
      <w:bookmarkEnd w:id="13"/>
    </w:p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>การวิเคราะห์และผลการวิจัย</w:t>
      </w:r>
    </w:p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4.1 การทำงานบนเว็บแอปพลิ</w:t>
      </w:r>
      <w:proofErr w:type="spellStart"/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เค</w:t>
      </w:r>
      <w:proofErr w:type="spellEnd"/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ชันสำหรับผู้ใช้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4.1.1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ข้าสู่ระบบ (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Login)</w:t>
      </w:r>
    </w:p>
    <w:p w:rsidR="00D72AA0" w:rsidRPr="009A321D" w:rsidRDefault="00D72AA0" w:rsidP="00D57C50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หน้า </w:t>
      </w:r>
      <w:r w:rsidRPr="009A321D">
        <w:rPr>
          <w:rFonts w:ascii="TH Sarabun New" w:hAnsi="TH Sarabun New" w:cs="TH Sarabun New"/>
          <w:sz w:val="32"/>
          <w:szCs w:val="32"/>
        </w:rPr>
        <w:t xml:space="preserve">Login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ผู้ใช้สามรถทำการเข้าสู่ระบบแต่ต้องมี </w:t>
      </w:r>
      <w:r w:rsidRPr="009A321D">
        <w:rPr>
          <w:rFonts w:ascii="TH Sarabun New" w:hAnsi="TH Sarabun New" w:cs="TH Sarabun New"/>
          <w:sz w:val="32"/>
          <w:szCs w:val="32"/>
        </w:rPr>
        <w:t xml:space="preserve">Usernam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9A321D">
        <w:rPr>
          <w:rFonts w:ascii="TH Sarabun New" w:hAnsi="TH Sarabun New" w:cs="TH Sarabun New"/>
          <w:sz w:val="32"/>
          <w:szCs w:val="32"/>
        </w:rPr>
        <w:t>Password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ก่อน</w:t>
      </w:r>
    </w:p>
    <w:p w:rsidR="00D72AA0" w:rsidRPr="009A321D" w:rsidRDefault="00D72AA0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1</w:t>
      </w:r>
      <w:r w:rsidR="00681A9F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ให้นำ </w:t>
      </w:r>
      <w:r w:rsidRPr="009A321D">
        <w:rPr>
          <w:rFonts w:ascii="TH Sarabun New" w:hAnsi="TH Sarabun New" w:cs="TH Sarabun New"/>
          <w:sz w:val="32"/>
          <w:szCs w:val="32"/>
        </w:rPr>
        <w:t xml:space="preserve">Usernam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9A321D">
        <w:rPr>
          <w:rFonts w:ascii="TH Sarabun New" w:hAnsi="TH Sarabun New" w:cs="TH Sarabun New"/>
          <w:sz w:val="32"/>
          <w:szCs w:val="32"/>
        </w:rPr>
        <w:t xml:space="preserve">Password </w:t>
      </w:r>
      <w:r w:rsidRPr="009A321D">
        <w:rPr>
          <w:rFonts w:ascii="TH Sarabun New" w:hAnsi="TH Sarabun New" w:cs="TH Sarabun New"/>
          <w:sz w:val="32"/>
          <w:szCs w:val="32"/>
          <w:cs/>
        </w:rPr>
        <w:t>กรอกลงในช่อง</w:t>
      </w:r>
    </w:p>
    <w:p w:rsidR="00D72AA0" w:rsidRPr="009A321D" w:rsidRDefault="00D72AA0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2</w:t>
      </w:r>
      <w:r w:rsidR="00681A9F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กดปุ่ม </w:t>
      </w:r>
      <w:r w:rsidRPr="009A321D">
        <w:rPr>
          <w:rFonts w:ascii="TH Sarabun New" w:hAnsi="TH Sarabun New" w:cs="TH Sarabun New"/>
          <w:sz w:val="32"/>
          <w:szCs w:val="32"/>
        </w:rPr>
        <w:t xml:space="preserve">Login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ื่อเข้าสู่ระบบ หากข้อมูลถูกต้องจะสามารถเข้าสู่ระบบได้</w:t>
      </w:r>
    </w:p>
    <w:p w:rsidR="00D72AA0" w:rsidRPr="009A321D" w:rsidRDefault="00D72AA0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noProof/>
        </w:rPr>
      </w:pPr>
      <w:r w:rsidRPr="009A321D">
        <w:rPr>
          <w:rFonts w:ascii="TH Sarabun New" w:hAnsi="TH Sarabun New" w:cs="TH Sarabun New"/>
          <w:noProof/>
        </w:rPr>
        <w:t xml:space="preserve"> </w:t>
      </w:r>
      <w:r w:rsidRPr="009A321D">
        <w:rPr>
          <w:rFonts w:ascii="TH Sarabun New" w:hAnsi="TH Sarabun New" w:cs="TH Sarabun New"/>
          <w:noProof/>
        </w:rPr>
        <w:drawing>
          <wp:inline distT="0" distB="0" distL="0" distR="0" wp14:anchorId="686FF8C3" wp14:editId="2AA737A5">
            <wp:extent cx="3672840" cy="1912620"/>
            <wp:effectExtent l="19050" t="19050" r="22860" b="1143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1912620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เข้าสู่ระบบ (</w:t>
      </w:r>
      <w:r w:rsidRPr="009A321D">
        <w:rPr>
          <w:rFonts w:ascii="TH Sarabun New" w:hAnsi="TH Sarabun New" w:cs="TH Sarabun New"/>
          <w:sz w:val="32"/>
          <w:szCs w:val="32"/>
        </w:rPr>
        <w:t>Login)</w:t>
      </w:r>
      <w:bookmarkStart w:id="14" w:name="_Hlk503520371"/>
      <w:bookmarkStart w:id="15" w:name="_Hlk500285060"/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540341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ข้าสู่ระบบ (</w:t>
      </w:r>
      <w:proofErr w:type="spellStart"/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LoginAdmin</w:t>
      </w:r>
      <w:proofErr w:type="spellEnd"/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)</w:t>
      </w:r>
    </w:p>
    <w:p w:rsidR="00D72AA0" w:rsidRPr="009A321D" w:rsidRDefault="00BD38F1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 xml:space="preserve">หน้า 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Login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แอดมินสามรถทำการเข้าสู่ระบบ</w:t>
      </w:r>
    </w:p>
    <w:p w:rsidR="00D72AA0" w:rsidRPr="009A321D" w:rsidRDefault="00D72AA0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</w:rPr>
        <w:t xml:space="preserve"> 1</w:t>
      </w:r>
      <w:r w:rsidR="00BD38F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ให้นำ </w:t>
      </w:r>
      <w:r w:rsidRPr="009A321D">
        <w:rPr>
          <w:rFonts w:ascii="TH Sarabun New" w:hAnsi="TH Sarabun New" w:cs="TH Sarabun New"/>
          <w:sz w:val="32"/>
          <w:szCs w:val="32"/>
        </w:rPr>
        <w:t xml:space="preserve">Usernam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9A321D">
        <w:rPr>
          <w:rFonts w:ascii="TH Sarabun New" w:hAnsi="TH Sarabun New" w:cs="TH Sarabun New"/>
          <w:sz w:val="32"/>
          <w:szCs w:val="32"/>
        </w:rPr>
        <w:t xml:space="preserve">Password </w:t>
      </w:r>
      <w:r w:rsidRPr="009A321D">
        <w:rPr>
          <w:rFonts w:ascii="TH Sarabun New" w:hAnsi="TH Sarabun New" w:cs="TH Sarabun New"/>
          <w:sz w:val="32"/>
          <w:szCs w:val="32"/>
          <w:cs/>
        </w:rPr>
        <w:t>กรอกลงในช่อง</w:t>
      </w:r>
    </w:p>
    <w:p w:rsidR="00BD38F1" w:rsidRDefault="00BD38F1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</w:rPr>
        <w:t xml:space="preserve">  </w:t>
      </w:r>
      <w:r w:rsidR="00D72AA0" w:rsidRPr="009A321D"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 xml:space="preserve">กดปุ่ม 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Login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เพื่อเข้าสู่ระบบ หากข้อมูลถูกต้องจะสามารถเข้าสู่ระบบได้</w:t>
      </w:r>
    </w:p>
    <w:p w:rsidR="00BD38F1" w:rsidRPr="009A321D" w:rsidRDefault="00BD38F1" w:rsidP="00D57C5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3. หากข้อมูลไม่ถูกต้องให้ทำการกรอก </w:t>
      </w:r>
      <w:r w:rsidRPr="009A321D">
        <w:rPr>
          <w:rFonts w:ascii="TH Sarabun New" w:hAnsi="TH Sarabun New" w:cs="TH Sarabun New"/>
          <w:sz w:val="32"/>
          <w:szCs w:val="32"/>
        </w:rPr>
        <w:t xml:space="preserve">Usernam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9A321D">
        <w:rPr>
          <w:rFonts w:ascii="TH Sarabun New" w:hAnsi="TH Sarabun New" w:cs="TH Sarabun New"/>
          <w:sz w:val="32"/>
          <w:szCs w:val="32"/>
        </w:rPr>
        <w:t>Password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ใหม่</w:t>
      </w:r>
    </w:p>
    <w:p w:rsidR="00B50BCA" w:rsidRDefault="00D72AA0" w:rsidP="00D57C50">
      <w:pPr>
        <w:spacing w:after="0" w:line="240" w:lineRule="auto"/>
        <w:rPr>
          <w:rFonts w:ascii="TH Sarabun New" w:hAnsi="TH Sarabun New" w:cs="TH Sarabun New"/>
          <w:noProof/>
          <w:cs/>
        </w:rPr>
        <w:sectPr w:rsidR="00B50BCA" w:rsidSect="00B50BCA">
          <w:pgSz w:w="11907" w:h="16839" w:code="9"/>
          <w:pgMar w:top="2880" w:right="1440" w:bottom="1440" w:left="2160" w:header="1368" w:footer="10714" w:gutter="0"/>
          <w:cols w:space="720"/>
          <w:docGrid w:linePitch="360"/>
        </w:sect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</w:t>
      </w:r>
      <w:r w:rsidRPr="009A321D">
        <w:rPr>
          <w:rFonts w:ascii="TH Sarabun New" w:hAnsi="TH Sarabun New" w:cs="TH Sarabun New"/>
          <w:noProof/>
          <w:cs/>
        </w:rPr>
        <w:t xml:space="preserve">      </w:t>
      </w:r>
      <w:r w:rsidR="006C3256">
        <w:rPr>
          <w:rFonts w:ascii="TH Sarabun New" w:hAnsi="TH Sarabun New" w:cs="TH Sarabun New" w:hint="cs"/>
          <w:noProof/>
          <w:cs/>
        </w:rPr>
        <w:t xml:space="preserve">     </w:t>
      </w:r>
    </w:p>
    <w:p w:rsidR="00D72AA0" w:rsidRPr="009A321D" w:rsidRDefault="00AA64B1" w:rsidP="00B50BC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C0E7082" wp14:editId="00FF1494">
            <wp:extent cx="3305175" cy="2373630"/>
            <wp:effectExtent l="0" t="0" r="9525" b="762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3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เข้าสู่ระบบ (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LoginAdmi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>)</w:t>
      </w:r>
    </w:p>
    <w:p w:rsidR="006C3256" w:rsidRPr="009A321D" w:rsidRDefault="006C3256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540341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ข้อมูลผู้ดูแลระบบ</w:t>
      </w:r>
    </w:p>
    <w:p w:rsidR="00D72AA0" w:rsidRDefault="00BD38F1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 xml:space="preserve"> แอ</w:t>
      </w:r>
      <w:r>
        <w:rPr>
          <w:rFonts w:ascii="TH Sarabun New" w:hAnsi="TH Sarabun New" w:cs="TH Sarabun New" w:hint="cs"/>
          <w:sz w:val="32"/>
          <w:szCs w:val="32"/>
          <w:cs/>
        </w:rPr>
        <w:t>ด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มินของบริษัทสามารถเพิ่ม-ลบ-แก้ไขผู้ดูแลระบบได้</w:t>
      </w:r>
    </w:p>
    <w:p w:rsidR="00681A9F" w:rsidRPr="009A321D" w:rsidRDefault="00681A9F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AA64B1" w:rsidP="00B50BCA">
      <w:pPr>
        <w:spacing w:after="0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noProof/>
        </w:rPr>
        <w:drawing>
          <wp:inline distT="0" distB="0" distL="0" distR="0" wp14:anchorId="54C5343A" wp14:editId="2C717355">
            <wp:extent cx="5274945" cy="1891030"/>
            <wp:effectExtent l="0" t="0" r="1905" b="0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89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AA64B1" w:rsidRDefault="00D72AA0" w:rsidP="00D57C50">
      <w:pPr>
        <w:spacing w:after="0"/>
        <w:rPr>
          <w:rFonts w:ascii="TH Sarabun New" w:hAnsi="TH Sarabun New" w:cs="TH Sarabun New"/>
          <w:noProof/>
        </w:rPr>
      </w:pPr>
      <w:r w:rsidRPr="009A321D">
        <w:rPr>
          <w:rFonts w:ascii="TH Sarabun New" w:hAnsi="TH Sarabun New" w:cs="TH Sarabun New"/>
          <w:noProof/>
          <w:cs/>
        </w:rPr>
        <w:t xml:space="preserve">         </w:t>
      </w:r>
    </w:p>
    <w:p w:rsidR="00793EA2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3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ข้อมูลผู้ดูแลระบ</w:t>
      </w:r>
      <w:r w:rsidR="00AA64B1">
        <w:rPr>
          <w:rFonts w:ascii="TH Sarabun New" w:hAnsi="TH Sarabun New" w:cs="TH Sarabun New" w:hint="cs"/>
          <w:sz w:val="32"/>
          <w:szCs w:val="32"/>
          <w:cs/>
        </w:rPr>
        <w:t>บ</w:t>
      </w:r>
    </w:p>
    <w:p w:rsidR="00793EA2" w:rsidRDefault="00793EA2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793EA2" w:rsidRPr="009A321D" w:rsidRDefault="00540341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793EA2"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="00793EA2" w:rsidRPr="009A321D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="00793EA2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793EA2"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พิ่มผู้ดูแลระบบ</w:t>
      </w:r>
    </w:p>
    <w:p w:rsidR="00793EA2" w:rsidRPr="009A321D" w:rsidRDefault="00793EA2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</w:t>
      </w:r>
      <w:r w:rsidR="00540341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เพิ่มผู้ดูแลระบบเมื่อกดปุ่มเพิ่มผู้ดูและระบบจะขึ้นหน้าดังภาพตัวอย่าง</w:t>
      </w:r>
    </w:p>
    <w:p w:rsidR="00793EA2" w:rsidRDefault="00793EA2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</w:t>
      </w:r>
      <w:r w:rsidR="00540341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กรอกข้อมูลในการเพิ่มให้ครบทุกช่อ</w:t>
      </w:r>
      <w:r>
        <w:rPr>
          <w:rFonts w:ascii="TH Sarabun New" w:hAnsi="TH Sarabun New" w:cs="TH Sarabun New" w:hint="cs"/>
          <w:sz w:val="32"/>
          <w:szCs w:val="32"/>
          <w:cs/>
        </w:rPr>
        <w:t>ง</w:t>
      </w:r>
    </w:p>
    <w:p w:rsidR="00793EA2" w:rsidRPr="009A321D" w:rsidRDefault="00793EA2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</w:t>
      </w:r>
      <w:r w:rsidR="00540341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   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</w:t>
      </w:r>
      <w:r w:rsidRPr="009A321D"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มื่อกรอกข้อมูลครบให้กดปุ่มยืนยันเพื่อทำการเพิ่มผู้ดูแลระบบ หากข้อมูลถูกต้องครบจะทำการเพิ่มผู้ดูแลระบบได้ และนำ </w:t>
      </w:r>
      <w:r w:rsidRPr="009A321D">
        <w:rPr>
          <w:rFonts w:ascii="TH Sarabun New" w:hAnsi="TH Sarabun New" w:cs="TH Sarabun New"/>
          <w:sz w:val="32"/>
          <w:szCs w:val="32"/>
        </w:rPr>
        <w:t xml:space="preserve">Username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9A321D">
        <w:rPr>
          <w:rFonts w:ascii="TH Sarabun New" w:hAnsi="TH Sarabun New" w:cs="TH Sarabun New"/>
          <w:sz w:val="32"/>
          <w:szCs w:val="32"/>
        </w:rPr>
        <w:t xml:space="preserve">Password </w:t>
      </w:r>
      <w:r w:rsidRPr="009A321D">
        <w:rPr>
          <w:rFonts w:ascii="TH Sarabun New" w:hAnsi="TH Sarabun New" w:cs="TH Sarabun New"/>
          <w:sz w:val="32"/>
          <w:szCs w:val="32"/>
          <w:cs/>
        </w:rPr>
        <w:t>ไปใช้ในการเข้าสู่ระบบ</w:t>
      </w:r>
    </w:p>
    <w:p w:rsidR="00D72AA0" w:rsidRPr="00AA64B1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  <w:sectPr w:rsidR="00D72AA0" w:rsidRPr="00AA64B1" w:rsidSect="00B50BCA">
          <w:pgSz w:w="11907" w:h="16839" w:code="9"/>
          <w:pgMar w:top="2160" w:right="1440" w:bottom="1440" w:left="2160" w:header="1368" w:footer="10714" w:gutter="0"/>
          <w:cols w:space="720"/>
          <w:docGrid w:linePitch="360"/>
        </w:sectPr>
      </w:pPr>
    </w:p>
    <w:bookmarkEnd w:id="14"/>
    <w:p w:rsidR="00D72AA0" w:rsidRPr="009A321D" w:rsidRDefault="00070731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 xml:space="preserve">     </w:t>
      </w:r>
      <w:r w:rsidR="00540341">
        <w:rPr>
          <w:noProof/>
        </w:rPr>
        <w:drawing>
          <wp:inline distT="0" distB="0" distL="0" distR="0" wp14:anchorId="17625627" wp14:editId="328FDA94">
            <wp:extent cx="4655820" cy="3261932"/>
            <wp:effectExtent l="0" t="0" r="0" b="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76104" cy="3276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5"/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4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ภาพประกอบคำอธิบายหน้าเพิ่มผู้ดูแลระบบ</w:t>
      </w:r>
    </w:p>
    <w:p w:rsidR="00540341" w:rsidRDefault="00540341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540341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5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หลัก (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Store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         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หน้า </w:t>
      </w:r>
      <w:r w:rsidRPr="009A321D">
        <w:rPr>
          <w:rFonts w:ascii="TH Sarabun New" w:hAnsi="TH Sarabun New" w:cs="TH Sarabun New"/>
          <w:sz w:val="32"/>
          <w:szCs w:val="32"/>
        </w:rPr>
        <w:t xml:space="preserve">store </w:t>
      </w:r>
      <w:r w:rsidRPr="009A321D">
        <w:rPr>
          <w:rFonts w:ascii="TH Sarabun New" w:hAnsi="TH Sarabun New" w:cs="TH Sarabun New"/>
          <w:sz w:val="32"/>
          <w:szCs w:val="32"/>
          <w:cs/>
        </w:rPr>
        <w:t>เป็นหน้าแรกของเว็บแอปพล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ชันหลังทำการเข้าสู่ระบบของผ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>ู้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ดูแลระบบ 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1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หน้านี้จะเป็นหน้าร้านค้าให้ผู้ดูแลระบบสามารถเพิ่มร้านค้าได้ 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2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ปุ่ม </w:t>
      </w:r>
      <w:r w:rsidRPr="009A321D">
        <w:rPr>
          <w:rFonts w:ascii="TH Sarabun New" w:hAnsi="TH Sarabun New" w:cs="TH Sarabun New"/>
          <w:sz w:val="32"/>
          <w:szCs w:val="32"/>
        </w:rPr>
        <w:t xml:space="preserve">report </w:t>
      </w:r>
      <w:r w:rsidRPr="009A321D">
        <w:rPr>
          <w:rFonts w:ascii="TH Sarabun New" w:hAnsi="TH Sarabun New" w:cs="TH Sarabun New"/>
          <w:sz w:val="32"/>
          <w:szCs w:val="32"/>
          <w:cs/>
        </w:rPr>
        <w:t>เมื่อกดเข้าไปจะแสดงรายการเบิกสินค้าทั้งหมด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3</w:t>
      </w:r>
      <w:r w:rsidR="0054034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ปุ่ม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SettingStore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เมื่อกดเข้าไปจะสามารถจัดการร้านค้าต่าง</w:t>
      </w:r>
      <w:r w:rsidR="00267CA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ๆ</w:t>
      </w:r>
      <w:r w:rsidR="00267CA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ได้</w:t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Default="00070731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53C13362" wp14:editId="35DD2BB7">
            <wp:extent cx="5274945" cy="1492885"/>
            <wp:effectExtent l="0" t="0" r="1905" b="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49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731" w:rsidRPr="009A321D" w:rsidRDefault="00070731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5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ภาพประกอบคำอธิบายหน้าจอหลัก (</w:t>
      </w:r>
      <w:r w:rsidRPr="009A321D">
        <w:rPr>
          <w:rFonts w:ascii="TH Sarabun New" w:hAnsi="TH Sarabun New" w:cs="TH Sarabun New"/>
          <w:sz w:val="32"/>
          <w:szCs w:val="32"/>
        </w:rPr>
        <w:t>Store)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070731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lastRenderedPageBreak/>
        <w:t xml:space="preserve">     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6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พิ่มร้านค้า (</w:t>
      </w:r>
      <w:proofErr w:type="spellStart"/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AddStore</w:t>
      </w:r>
      <w:proofErr w:type="spellEnd"/>
      <w:r w:rsidR="00D72AA0" w:rsidRPr="009A321D">
        <w:rPr>
          <w:rFonts w:ascii="TH Sarabun New" w:hAnsi="TH Sarabun New" w:cs="TH Sarabun New"/>
          <w:b/>
          <w:bCs/>
          <w:sz w:val="32"/>
          <w:szCs w:val="32"/>
        </w:rPr>
        <w:t>)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เพิ่มร้านค้า เป็นหน้าที่ผู้ดูแลระบบใช้เพิ่มร้านค้า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1</w:t>
      </w:r>
      <w:r w:rsidR="0007073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ผู้ดูแลระบบต้องกรอกข้อมูลให้ครบและถูกต้อง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2</w:t>
      </w:r>
      <w:r w:rsidR="0007073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มื่อกรอกข้อมูลครบให้กดปุ่ม เพิ่มร้านค้า เพื่อทำการเพิ่มร้านค้า หากข้อมูลถูกต้องครบจะทำการเพิ่มได้ 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87682D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00E2E1A7" wp14:editId="1AF772CD">
            <wp:extent cx="5274945" cy="2243455"/>
            <wp:effectExtent l="0" t="0" r="1905" b="4445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24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6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ภาพประกอบคำอธิบายหน้าจอเพิ่มร้านค้า (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ddStore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>)</w:t>
      </w:r>
    </w:p>
    <w:p w:rsidR="0087682D" w:rsidRPr="00616291" w:rsidRDefault="0087682D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4.1.7 หน้าจอร้านค้าที่เพิ่มเข้ามา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       หน้าแสดงร้านค้า สามารถดูร้านแต่ละร้านที่ผู้ใช้เพิ่มมาได้</w:t>
      </w:r>
    </w:p>
    <w:p w:rsidR="00D72AA0" w:rsidRPr="0087682D" w:rsidRDefault="0087682D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  1. </w:t>
      </w:r>
      <w:r w:rsidR="00D72AA0" w:rsidRPr="0087682D">
        <w:rPr>
          <w:rFonts w:ascii="TH Sarabun New" w:hAnsi="TH Sarabun New" w:cs="TH Sarabun New"/>
          <w:sz w:val="32"/>
          <w:szCs w:val="32"/>
          <w:cs/>
        </w:rPr>
        <w:t>กดเข้าไปในร้านค้าเพื่อเพิ่มพนักงานในร้านได้</w:t>
      </w:r>
      <w:r w:rsidR="00D72AA0" w:rsidRPr="0087682D">
        <w:rPr>
          <w:rFonts w:ascii="TH Sarabun New" w:hAnsi="TH Sarabun New" w:cs="TH Sarabun New"/>
          <w:sz w:val="32"/>
          <w:szCs w:val="32"/>
        </w:rPr>
        <w:t xml:space="preserve">    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</w:t>
      </w:r>
      <w:r w:rsidR="0087682D">
        <w:rPr>
          <w:noProof/>
        </w:rPr>
        <w:drawing>
          <wp:inline distT="0" distB="0" distL="0" distR="0" wp14:anchorId="21FBDF9E" wp14:editId="56BE77C4">
            <wp:extent cx="5274945" cy="1379220"/>
            <wp:effectExtent l="0" t="0" r="1905" b="0"/>
            <wp:docPr id="44" name="รูปภาพ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37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7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แสดงร้านค้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lastRenderedPageBreak/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8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ภายในร้านค้า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จอภายในร้าน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ป็นหน้าที่เก็บชื่อผู้จัดการประจำร้าน ซึ่งผู้ดูแลระบบสามารถเพิ่ม ลบ 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D72AA0" w:rsidRPr="009A321D" w:rsidRDefault="0087682D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640587B5" wp14:editId="433429AF">
            <wp:extent cx="5274945" cy="1418590"/>
            <wp:effectExtent l="0" t="0" r="1905" b="0"/>
            <wp:docPr id="45" name="รูปภาพ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41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8</w:t>
      </w:r>
      <w:r w:rsidRPr="009A321D">
        <w:rPr>
          <w:rFonts w:ascii="TH Sarabun New" w:hAnsi="TH Sarabun New" w:cs="TH Sarabun New"/>
          <w:sz w:val="32"/>
          <w:szCs w:val="32"/>
        </w:rPr>
        <w:t xml:space="preserve"> 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ผู้จัดการภายในร้าน</w:t>
      </w:r>
    </w:p>
    <w:p w:rsidR="00B378BB" w:rsidRPr="009A321D" w:rsidRDefault="00B378BB" w:rsidP="00D57C50">
      <w:pPr>
        <w:spacing w:after="0"/>
        <w:rPr>
          <w:rFonts w:ascii="TH Sarabun New" w:hAnsi="TH Sarabun New" w:cs="TH Sarabun New"/>
          <w:sz w:val="32"/>
          <w:szCs w:val="32"/>
          <w:cs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9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พิ่มผู้จัดการภายในร้าน</w:t>
      </w:r>
    </w:p>
    <w:p w:rsidR="00D72AA0" w:rsidRPr="009A321D" w:rsidRDefault="00D72AA0" w:rsidP="00D57C50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เพิ่มผู้จัดการ เป็นหน้าที่ผู้ดูแลระบบใช้เพิ่มผู้จัดการภายในร้าน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1</w:t>
      </w:r>
      <w:r w:rsidR="0087682D">
        <w:rPr>
          <w:rFonts w:ascii="TH Sarabun New" w:hAnsi="TH Sarabun New" w:cs="TH Sarabun New"/>
          <w:sz w:val="32"/>
          <w:szCs w:val="32"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ผู้ดูแลระบบต้องกรอกข้อมูลให้ครบและถูกต้อง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2</w:t>
      </w:r>
      <w:r w:rsidR="0087682D">
        <w:rPr>
          <w:rFonts w:ascii="TH Sarabun New" w:hAnsi="TH Sarabun New" w:cs="TH Sarabun New"/>
          <w:sz w:val="32"/>
          <w:szCs w:val="32"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มื่อกรอกข้อมูลครบให้กดปุ่ม เพิ่มพนักงาน เพื่อทำการเพิ่มผู้จัดการ หากข้อมูลถูกต้องครบจะทำการเพิ่มได้ 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B378BB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432FECE0" wp14:editId="209F2019">
            <wp:extent cx="5274945" cy="2740660"/>
            <wp:effectExtent l="0" t="0" r="1905" b="2540"/>
            <wp:docPr id="46" name="รูปภาพ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74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9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เพิ่มผู้จัดการร้าน</w:t>
      </w:r>
      <w:bookmarkStart w:id="16" w:name="_Hlk503523709"/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lastRenderedPageBreak/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10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</w:t>
      </w:r>
      <w:bookmarkEnd w:id="16"/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แสดงรายชื่อสาขา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</w:t>
      </w:r>
      <w:r w:rsidR="00C91375">
        <w:rPr>
          <w:rFonts w:ascii="TH Sarabun New" w:hAnsi="TH Sarabun New" w:cs="TH Sarabun New"/>
          <w:sz w:val="32"/>
          <w:szCs w:val="32"/>
        </w:rPr>
        <w:t xml:space="preserve">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แสดงรายชื่อสาขาภายในร้านค้า ผู้ดูแลระบบและผู้จัดการสาขาสามารถ เพิ่ม ลบ แก้ไข ข้อมูลสาขาได้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1</w:t>
      </w:r>
      <w:r w:rsidR="00C91375">
        <w:rPr>
          <w:rFonts w:ascii="TH Sarabun New" w:hAnsi="TH Sarabun New" w:cs="TH Sarabun New"/>
          <w:sz w:val="32"/>
          <w:szCs w:val="32"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แสดงรายชื่อสาขาสามารถกดเข้าไปดูข้อมูลผู้จัดการสาขาได้</w:t>
      </w:r>
    </w:p>
    <w:p w:rsidR="00D72AA0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2</w:t>
      </w:r>
      <w:r w:rsidR="00C91375">
        <w:rPr>
          <w:rFonts w:ascii="TH Sarabun New" w:hAnsi="TH Sarabun New" w:cs="TH Sarabun New"/>
          <w:sz w:val="32"/>
          <w:szCs w:val="32"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ปุ่มเพิ่มสาขา</w:t>
      </w:r>
    </w:p>
    <w:p w:rsidR="00681A9F" w:rsidRPr="009A321D" w:rsidRDefault="00681A9F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7B2344" w:rsidP="00D57C50">
      <w:pPr>
        <w:spacing w:after="0"/>
        <w:jc w:val="center"/>
        <w:rPr>
          <w:rFonts w:ascii="TH Sarabun New" w:hAnsi="TH Sarabun New" w:cs="TH Sarabun New"/>
          <w:noProof/>
        </w:rPr>
      </w:pPr>
      <w:r>
        <w:rPr>
          <w:noProof/>
        </w:rPr>
        <w:drawing>
          <wp:inline distT="0" distB="0" distL="0" distR="0" wp14:anchorId="139F26F1" wp14:editId="5BA5A671">
            <wp:extent cx="4978400" cy="1259133"/>
            <wp:effectExtent l="0" t="0" r="0" b="0"/>
            <wp:docPr id="47" name="รูปภาพ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29273" cy="12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noProof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0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แสดงรายชื่อสาข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11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พิ่มผู้จัดการสาข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       </w:t>
      </w:r>
      <w:r w:rsidR="00972BC2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เพิ่มผู้จัดการสาขา เป็นหน้าที่ผู้ดูแลระบบใช้เพิ่มผู้จัดการภายในสาขา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</w:t>
      </w:r>
      <w:r w:rsidR="00972BC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>1</w:t>
      </w:r>
      <w:r w:rsidR="00972BC2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ผู้ดูแลระบบต้องกรอกข้อมูลให้ครบและถูกต้อง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2</w:t>
      </w:r>
      <w:r w:rsidR="00972BC2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เมื่อกรอกข้อมูลครบให้กดปุ่ม เพิ่มพนักงาน เพื่อทำการเพิ่มผู้จัดการสาขา หากข้อมูลถูกต้องครบจะทำการเพิ่มได้ </w:t>
      </w:r>
    </w:p>
    <w:p w:rsidR="00D72AA0" w:rsidRPr="009A321D" w:rsidRDefault="00D72AA0" w:rsidP="00D57C5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972BC2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7CEF3468" wp14:editId="7FBA878B">
            <wp:extent cx="4381500" cy="2295449"/>
            <wp:effectExtent l="0" t="0" r="0" b="0"/>
            <wp:docPr id="48" name="รูปภาพ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28803" cy="2320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1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เพิ่มผู้จัดการสาข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lastRenderedPageBreak/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แสดงข้อมูลสินค้าภายในร้าน</w:t>
      </w:r>
    </w:p>
    <w:p w:rsidR="00D72AA0" w:rsidRPr="009A321D" w:rsidRDefault="00D72AA0" w:rsidP="00D57C50">
      <w:pPr>
        <w:spacing w:after="0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หน้าดูข้อมูลสินค้าภายในร้าน ผู้จัดการร้าน สามารถเพิ่ม ลบ แก้ไขสินค้าได้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1</w:t>
      </w:r>
      <w:r w:rsidR="00266018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ข้อมูลสินค้าภายในร้าน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2</w:t>
      </w:r>
      <w:r w:rsidR="00266018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ปุ่มเพิ่มสินค้า</w:t>
      </w:r>
    </w:p>
    <w:p w:rsidR="00D72AA0" w:rsidRPr="009A321D" w:rsidRDefault="00266018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</w:t>
      </w:r>
      <w:r w:rsidR="00D72AA0" w:rsidRPr="009A321D"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ปุ่มลบสินค้าที่เลือก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D72AA0" w:rsidRPr="009A321D" w:rsidRDefault="007C33B3" w:rsidP="00D57C50">
      <w:pPr>
        <w:spacing w:after="0"/>
        <w:jc w:val="center"/>
        <w:rPr>
          <w:rFonts w:ascii="TH Sarabun New" w:hAnsi="TH Sarabun New" w:cs="TH Sarabun New"/>
          <w:noProof/>
          <w:cs/>
          <w:lang w:val="th-TH"/>
        </w:rPr>
      </w:pPr>
      <w:r>
        <w:rPr>
          <w:noProof/>
        </w:rPr>
        <w:drawing>
          <wp:inline distT="0" distB="0" distL="0" distR="0" wp14:anchorId="31EED2D0" wp14:editId="321A3E05">
            <wp:extent cx="5173133" cy="1561842"/>
            <wp:effectExtent l="0" t="0" r="0" b="635"/>
            <wp:docPr id="49" name="รูปภาพ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189241" cy="156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noProof/>
          <w:cs/>
          <w:lang w:val="th-TH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2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แสดงข้อมูลสินค้าภายในร้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พิ่มสินค้าภายในร้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         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เพิ่มสินภายในร้าน ผู้ดูแลระบบและผู้จัดการสามารถเพิ่มสินค้าภายในร้านได้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     </w:t>
      </w:r>
      <w:r w:rsidRPr="009A321D">
        <w:rPr>
          <w:rFonts w:ascii="TH Sarabun New" w:hAnsi="TH Sarabun New" w:cs="TH Sarabun New"/>
          <w:sz w:val="32"/>
          <w:szCs w:val="32"/>
          <w:cs/>
        </w:rPr>
        <w:t>1</w:t>
      </w:r>
      <w:r w:rsidR="00681A9F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กรอกข้อมูลให้ครบและถูกต้อง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     2</w:t>
      </w:r>
      <w:r w:rsidR="00681A9F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เมื่อกรอกข้อมูลครบให้กดปุ่ม เพิ่มสินค้า เพื่อทำการเพิ่มสินค้าภายในร้าน หากข้อมูลถูกต้องครบจะทำการเพิ่มได้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3742E1" w:rsidP="00D57C50">
      <w:pPr>
        <w:spacing w:after="0"/>
        <w:jc w:val="center"/>
        <w:rPr>
          <w:rFonts w:ascii="TH Sarabun New" w:hAnsi="TH Sarabun New" w:cs="TH Sarabun New"/>
          <w:noProof/>
        </w:rPr>
      </w:pPr>
      <w:r>
        <w:rPr>
          <w:noProof/>
        </w:rPr>
        <w:drawing>
          <wp:inline distT="0" distB="0" distL="0" distR="0" wp14:anchorId="33CA1218" wp14:editId="6A24F91C">
            <wp:extent cx="5113867" cy="1999499"/>
            <wp:effectExtent l="0" t="0" r="0" b="1270"/>
            <wp:docPr id="50" name="รูปภาพ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121468" cy="2002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noProof/>
        </w:rPr>
      </w:pPr>
    </w:p>
    <w:p w:rsidR="00D72AA0" w:rsidRPr="00616291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3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 ภาพประกอบคำอธิบายหน้าจอเพิ่มสินค้าภายในร้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bookmarkStart w:id="17" w:name="_Hlk503525459"/>
      <w:r w:rsidRPr="009A321D">
        <w:rPr>
          <w:rFonts w:ascii="TH Sarabun New" w:hAnsi="TH Sarabun New" w:cs="TH Sarabun New"/>
          <w:sz w:val="32"/>
          <w:szCs w:val="32"/>
        </w:rPr>
        <w:lastRenderedPageBreak/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4.1.14 หน้าจอ</w:t>
      </w:r>
      <w:bookmarkEnd w:id="17"/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แสดงสินค้าภายในสาขา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           หน้าดูข้อมูลสินค้าภายในสาขา ผู้จัดการสาขา สามารถเบิกสินค้าจากร้านค้าใหญ่ได้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1</w:t>
      </w:r>
      <w:r w:rsidR="003742E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ข้อมูลสินค้าภายในร้าน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2</w:t>
      </w:r>
      <w:r w:rsidR="003742E1">
        <w:rPr>
          <w:rFonts w:ascii="TH Sarabun New" w:hAnsi="TH Sarabun New" w:cs="TH Sarabun New" w:hint="cs"/>
          <w:sz w:val="32"/>
          <w:szCs w:val="32"/>
          <w:cs/>
        </w:rPr>
        <w:t>.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ปุ่มเบิกสินค้า</w:t>
      </w:r>
    </w:p>
    <w:p w:rsidR="00D72AA0" w:rsidRPr="009A321D" w:rsidRDefault="003742E1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</w:t>
      </w:r>
      <w:r w:rsidR="00D72AA0" w:rsidRPr="009A321D"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ปุ่มลบสินค้าที่เลือก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D72AA0" w:rsidRPr="009A321D" w:rsidRDefault="005B127A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27759192" wp14:editId="645E652E">
            <wp:extent cx="5274945" cy="1363980"/>
            <wp:effectExtent l="0" t="0" r="1905" b="7620"/>
            <wp:docPr id="51" name="รูปภาพ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แสดงข้อมูลสินค้าภายในร้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bookmarkStart w:id="18" w:name="_Hlk503525751"/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5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เบิกสินค้า</w:t>
      </w:r>
    </w:p>
    <w:bookmarkEnd w:id="18"/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          </w:t>
      </w:r>
      <w:r w:rsidRPr="009A321D">
        <w:rPr>
          <w:rFonts w:ascii="TH Sarabun New" w:hAnsi="TH Sarabun New" w:cs="TH Sarabun New"/>
          <w:sz w:val="32"/>
          <w:szCs w:val="32"/>
          <w:cs/>
        </w:rPr>
        <w:t>หน้าจอเบิกสินค้า ผู้จัดการสาขาสามารถเบิกสินค้า</w:t>
      </w:r>
      <w:r w:rsidRPr="009A321D">
        <w:rPr>
          <w:rFonts w:ascii="TH Sarabun New" w:hAnsi="TH Sarabun New" w:cs="TH Sarabun New"/>
          <w:sz w:val="32"/>
          <w:szCs w:val="32"/>
        </w:rPr>
        <w:t xml:space="preserve">                </w:t>
      </w:r>
    </w:p>
    <w:p w:rsidR="005B127A" w:rsidRDefault="005B127A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</w:t>
      </w:r>
      <w:r w:rsidR="00D72AA0" w:rsidRPr="009A321D">
        <w:rPr>
          <w:rFonts w:ascii="TH Sarabun New" w:hAnsi="TH Sarabun New" w:cs="TH Sarabun New"/>
          <w:sz w:val="32"/>
          <w:szCs w:val="32"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กรอกข้อมูลให้ถูกต้องครบ</w:t>
      </w:r>
    </w:p>
    <w:p w:rsidR="00D72AA0" w:rsidRDefault="005B127A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</w:t>
      </w:r>
      <w:r w:rsidR="00D72AA0" w:rsidRPr="009A321D"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="00D72AA0" w:rsidRPr="009A321D">
        <w:rPr>
          <w:rFonts w:ascii="TH Sarabun New" w:hAnsi="TH Sarabun New" w:cs="TH Sarabun New"/>
          <w:sz w:val="32"/>
          <w:szCs w:val="32"/>
          <w:cs/>
        </w:rPr>
        <w:t>เมื่อกรอกข้อมูลครบให้กดปุ่ม เพิ่มสินค้า เพื่อทำการเพิ่มสินค้าภายในร้าน หากข้อมูลถูกต้องครบจะทำการเพิ่มได้</w:t>
      </w:r>
      <w:r w:rsidR="00D72AA0" w:rsidRPr="009A321D">
        <w:rPr>
          <w:rFonts w:ascii="TH Sarabun New" w:hAnsi="TH Sarabun New" w:cs="TH Sarabun New"/>
          <w:sz w:val="32"/>
          <w:szCs w:val="32"/>
        </w:rPr>
        <w:t xml:space="preserve">     </w:t>
      </w:r>
    </w:p>
    <w:p w:rsidR="00F86CD5" w:rsidRPr="005B127A" w:rsidRDefault="00F86CD5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F86CD5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145C7912" wp14:editId="3A9D5579">
            <wp:extent cx="4961467" cy="2015167"/>
            <wp:effectExtent l="0" t="0" r="0" b="4445"/>
            <wp:docPr id="52" name="รูปภาพ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986744" cy="2025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F86CD5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5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แสดงการเบิกสินค้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lastRenderedPageBreak/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6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รายงานสินค้าใกล้หมด</w:t>
      </w:r>
    </w:p>
    <w:p w:rsidR="00D72AA0" w:rsidRPr="009A321D" w:rsidRDefault="00D72AA0" w:rsidP="00D57C50">
      <w:pPr>
        <w:spacing w:after="0"/>
        <w:ind w:firstLine="720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หน้ารายงานสินค้าใกล้หมด เมื่อสินค้าในร้านค้าน้อยกว่าหรือเท่ากับที่กำหนด ข้อมูลจะถูกดึงไปแสดงลงในรายงานสินค้าใกล้หมด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ผู้ดูแลระบบและผู้จัดการร้านค้าเป็นผู้ตรวจสอบ</w:t>
      </w:r>
    </w:p>
    <w:p w:rsidR="00D72AA0" w:rsidRPr="00F86CD5" w:rsidRDefault="00F86CD5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</w:t>
      </w:r>
      <w:r w:rsidRPr="00F86CD5">
        <w:rPr>
          <w:rFonts w:ascii="TH Sarabun New" w:hAnsi="TH Sarabun New" w:cs="TH Sarabun New" w:hint="cs"/>
          <w:sz w:val="32"/>
          <w:szCs w:val="32"/>
          <w:cs/>
        </w:rPr>
        <w:t xml:space="preserve">1. </w:t>
      </w:r>
      <w:r w:rsidR="00D72AA0" w:rsidRPr="00F86CD5">
        <w:rPr>
          <w:rFonts w:ascii="TH Sarabun New" w:hAnsi="TH Sarabun New" w:cs="TH Sarabun New"/>
          <w:sz w:val="32"/>
          <w:szCs w:val="32"/>
          <w:cs/>
        </w:rPr>
        <w:t xml:space="preserve">แสดงข้อมูลรายงานสินค้าใกล้หมด </w:t>
      </w:r>
    </w:p>
    <w:p w:rsidR="00F86CD5" w:rsidRPr="00F86CD5" w:rsidRDefault="00F86CD5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F86CD5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40E4C3B2" wp14:editId="23345B1C">
            <wp:extent cx="5274945" cy="1654175"/>
            <wp:effectExtent l="0" t="0" r="1905" b="3175"/>
            <wp:docPr id="56" name="รูปภาพ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65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6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รายงานสินค้าใกล้หมด</w:t>
      </w:r>
    </w:p>
    <w:p w:rsidR="00F86CD5" w:rsidRPr="00616291" w:rsidRDefault="00F86CD5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4.1.1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7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หน้าจอรายการเบิกสินค้า</w:t>
      </w:r>
    </w:p>
    <w:p w:rsidR="00D72AA0" w:rsidRPr="009A321D" w:rsidRDefault="00D72AA0" w:rsidP="00D57C50">
      <w:pPr>
        <w:spacing w:after="0"/>
        <w:ind w:firstLine="720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  หน้ารายการเบิกสินค้า เมื่อผู้จัดการสาขาเบิกสินค้า ข้อมูลจะถูกบันทึกลงในรายการเบิกสินค้า</w:t>
      </w: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ผู้ดูแลระบบและผู้จัดการร้านค้าเป็นผู้ตรวจสอบ</w:t>
      </w:r>
    </w:p>
    <w:p w:rsidR="00D72AA0" w:rsidRPr="00F86CD5" w:rsidRDefault="00F86CD5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1. </w:t>
      </w:r>
      <w:r w:rsidR="00D72AA0" w:rsidRPr="00F86CD5">
        <w:rPr>
          <w:rFonts w:ascii="TH Sarabun New" w:hAnsi="TH Sarabun New" w:cs="TH Sarabun New"/>
          <w:sz w:val="32"/>
          <w:szCs w:val="32"/>
          <w:cs/>
        </w:rPr>
        <w:t xml:space="preserve">แสดงข้อมูลการเบิกสินค้าทั้งหมด </w:t>
      </w:r>
    </w:p>
    <w:p w:rsidR="00D72AA0" w:rsidRPr="009A321D" w:rsidRDefault="00D72AA0" w:rsidP="00D57C50">
      <w:pPr>
        <w:pStyle w:val="a3"/>
        <w:spacing w:after="0"/>
        <w:ind w:left="1812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E007BC" w:rsidP="00D57C50">
      <w:pPr>
        <w:spacing w:after="0"/>
        <w:jc w:val="center"/>
        <w:rPr>
          <w:rFonts w:ascii="TH Sarabun New" w:hAnsi="TH Sarabun New" w:cs="TH Sarabun New"/>
          <w:noProof/>
        </w:rPr>
      </w:pPr>
      <w:r>
        <w:rPr>
          <w:noProof/>
        </w:rPr>
        <w:drawing>
          <wp:inline distT="0" distB="0" distL="0" distR="0" wp14:anchorId="2A97F3AD" wp14:editId="226BF7A9">
            <wp:extent cx="5274945" cy="1152525"/>
            <wp:effectExtent l="0" t="0" r="1905" b="9525"/>
            <wp:docPr id="68" name="รูปภาพ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noProof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4.17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ภาพประกอบคำอธิบายหน้าจอรายการเบิกสินค้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40"/>
          <w:szCs w:val="40"/>
          <w:cs/>
        </w:rPr>
        <w:sectPr w:rsidR="00D72AA0" w:rsidRPr="009A321D" w:rsidSect="00B50BCA">
          <w:pgSz w:w="11907" w:h="16839" w:code="9"/>
          <w:pgMar w:top="2160" w:right="1440" w:bottom="1440" w:left="2160" w:header="1366" w:footer="10716" w:gutter="0"/>
          <w:cols w:space="720"/>
          <w:docGrid w:linePitch="360"/>
        </w:sectPr>
      </w:pPr>
    </w:p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308D0A2" wp14:editId="2438A035">
                <wp:simplePos x="0" y="0"/>
                <wp:positionH relativeFrom="column">
                  <wp:posOffset>5072380</wp:posOffset>
                </wp:positionH>
                <wp:positionV relativeFrom="paragraph">
                  <wp:posOffset>-1035050</wp:posOffset>
                </wp:positionV>
                <wp:extent cx="191135" cy="273050"/>
                <wp:effectExtent l="5080" t="12700" r="13335" b="9525"/>
                <wp:wrapNone/>
                <wp:docPr id="55" name="Rectangle 2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1135" cy="27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71CC20" id="Rectangle 243" o:spid="_x0000_s1026" style="position:absolute;margin-left:399.4pt;margin-top:-81.5pt;width:15.05pt;height:2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" strokecolor="white"/>
            </w:pict>
          </mc:Fallback>
        </mc:AlternateContent>
      </w: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บทที่ </w:t>
      </w:r>
      <w:r w:rsidRPr="009A321D">
        <w:rPr>
          <w:rFonts w:ascii="TH Sarabun New" w:hAnsi="TH Sarabun New" w:cs="TH Sarabun New"/>
          <w:b/>
          <w:bCs/>
          <w:sz w:val="40"/>
          <w:szCs w:val="40"/>
        </w:rPr>
        <w:t>5</w:t>
      </w:r>
    </w:p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>สรุปผล อภิปรายผล และข้อเสนอแนะ</w:t>
      </w:r>
    </w:p>
    <w:p w:rsidR="00D72AA0" w:rsidRPr="009A321D" w:rsidRDefault="00D72AA0" w:rsidP="00D57C50">
      <w:pPr>
        <w:spacing w:after="0" w:line="20" w:lineRule="atLeast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5.1 สรุปผลการดำเนินง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5.1.1 ศึกษาโปรแกรมที่จะใช้ในการจัดทำระบบโดยใช้โปรแกรม </w:t>
      </w:r>
      <w:r w:rsidRPr="009A321D">
        <w:rPr>
          <w:rFonts w:ascii="TH Sarabun New" w:hAnsi="TH Sarabun New" w:cs="TH Sarabun New"/>
          <w:sz w:val="32"/>
          <w:szCs w:val="32"/>
        </w:rPr>
        <w:t>Sublime Text3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5.1.2 ศึกษาโปรแกรมที่จะใช้ในการเก็บฐานข้อมูลในระบบโดยใช้ </w:t>
      </w:r>
      <w:r w:rsidRPr="009A321D">
        <w:rPr>
          <w:rFonts w:ascii="TH Sarabun New" w:hAnsi="TH Sarabun New" w:cs="TH Sarabun New"/>
          <w:sz w:val="32"/>
          <w:szCs w:val="32"/>
        </w:rPr>
        <w:t>PHP My Admin</w:t>
      </w:r>
    </w:p>
    <w:p w:rsidR="00D72AA0" w:rsidRPr="009A321D" w:rsidRDefault="00D72AA0" w:rsidP="00D57C50">
      <w:pPr>
        <w:spacing w:after="0" w:line="20" w:lineRule="atLeast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1.3 ทำการวิเคราะห์ระบบ เขียนแผนภาพการไหลของข้อมูล และออกแบบฐานข้อมูลของระบบ</w:t>
      </w:r>
    </w:p>
    <w:p w:rsidR="00D72AA0" w:rsidRDefault="00D72AA0" w:rsidP="00D57C50">
      <w:pPr>
        <w:spacing w:after="0" w:line="20" w:lineRule="atLeast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1.4 นำความรู้ที่ได้จากการพัฒนา</w:t>
      </w:r>
      <w:r w:rsidRPr="009A321D">
        <w:rPr>
          <w:rFonts w:ascii="TH Sarabun New" w:hAnsi="TH Sarabun New" w:cs="TH Sarabun New"/>
          <w:sz w:val="32"/>
          <w:szCs w:val="32"/>
        </w:rPr>
        <w:t xml:space="preserve"> Web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ppilcatio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ไปใช้ในอนาคต</w:t>
      </w:r>
    </w:p>
    <w:p w:rsidR="00E007BC" w:rsidRPr="009A321D" w:rsidRDefault="00E007BC" w:rsidP="00D57C50">
      <w:pPr>
        <w:spacing w:after="0" w:line="20" w:lineRule="atLeast"/>
        <w:jc w:val="thaiDistribute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5.2 ปัญหาที่พบในการดำเนินง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</w:rPr>
        <w:t xml:space="preserve">     </w:t>
      </w:r>
      <w:r w:rsidRPr="009A321D">
        <w:rPr>
          <w:rFonts w:ascii="TH Sarabun New" w:hAnsi="TH Sarabun New" w:cs="TH Sarabun New"/>
          <w:sz w:val="32"/>
          <w:szCs w:val="32"/>
          <w:cs/>
        </w:rPr>
        <w:t>5.2.1 เนื่องจากไม่เคยได้เรียนเกี่ยวกับ</w:t>
      </w:r>
      <w:r w:rsidRPr="009A321D">
        <w:rPr>
          <w:rFonts w:ascii="TH Sarabun New" w:hAnsi="TH Sarabun New" w:cs="TH Sarabun New"/>
          <w:sz w:val="32"/>
          <w:szCs w:val="32"/>
        </w:rPr>
        <w:t xml:space="preserve">Frame work php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codeinigter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มาก่อน ทำให้ต้องใช้เวลาในการศึกษานาน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2.2 ขั้นตอนการทำงานไม่เป็นระเบียบ จึงทำให้เกิดความล่าช้าในการทำงาน</w:t>
      </w: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5.2.3 ข้อมูลของบริษัทมีความซับซ้อนและเข้าใจยาก เนื่องจากไม่มี </w:t>
      </w:r>
      <w:r w:rsidRPr="009A321D">
        <w:rPr>
          <w:rFonts w:ascii="TH Sarabun New" w:hAnsi="TH Sarabun New" w:cs="TH Sarabun New"/>
          <w:sz w:val="32"/>
          <w:szCs w:val="32"/>
        </w:rPr>
        <w:t xml:space="preserve">Data Dictionary </w:t>
      </w:r>
      <w:r w:rsidRPr="009A321D">
        <w:rPr>
          <w:rFonts w:ascii="TH Sarabun New" w:hAnsi="TH Sarabun New" w:cs="TH Sarabun New"/>
          <w:sz w:val="32"/>
          <w:szCs w:val="32"/>
          <w:cs/>
        </w:rPr>
        <w:t>จึงต้องทำความเข้าใจเองทั้งหมด</w:t>
      </w:r>
    </w:p>
    <w:p w:rsidR="00E007BC" w:rsidRPr="009A321D" w:rsidRDefault="00E007BC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5.3 แนวทางการแก้ไขปัญหา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</w:rPr>
        <w:t xml:space="preserve">     </w:t>
      </w:r>
      <w:r w:rsidRPr="009A321D">
        <w:rPr>
          <w:rFonts w:ascii="TH Sarabun New" w:hAnsi="TH Sarabun New" w:cs="TH Sarabun New"/>
          <w:sz w:val="32"/>
          <w:szCs w:val="32"/>
          <w:cs/>
        </w:rPr>
        <w:t>5.3.1 ควรศึกษาการทำงานให้เสร็จตามเวลาที่กำหนด</w:t>
      </w:r>
    </w:p>
    <w:p w:rsidR="00D72AA0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3.</w:t>
      </w:r>
      <w:r w:rsidRPr="009A321D">
        <w:rPr>
          <w:rFonts w:ascii="TH Sarabun New" w:hAnsi="TH Sarabun New" w:cs="TH Sarabun New"/>
          <w:sz w:val="32"/>
          <w:szCs w:val="32"/>
        </w:rPr>
        <w:t>2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ควรศึกษาความเป็นไปได้ของเว็บแอปพลิ</w:t>
      </w:r>
      <w:proofErr w:type="spellStart"/>
      <w:r w:rsidRPr="009A321D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Pr="009A321D">
        <w:rPr>
          <w:rFonts w:ascii="TH Sarabun New" w:hAnsi="TH Sarabun New" w:cs="TH Sarabun New"/>
          <w:sz w:val="32"/>
          <w:szCs w:val="32"/>
          <w:cs/>
        </w:rPr>
        <w:t>ชันและความสามารถของผู้พัฒนา</w:t>
      </w:r>
    </w:p>
    <w:p w:rsidR="00E007BC" w:rsidRPr="009A321D" w:rsidRDefault="00E007BC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5.4 แนวทางในการพัฒนาในอนาคต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4.1 ศึกษาและทำความเข้าใจเกี่ยวกับการพัฒนา</w:t>
      </w:r>
      <w:r w:rsidRPr="009A321D">
        <w:rPr>
          <w:rFonts w:ascii="TH Sarabun New" w:hAnsi="TH Sarabun New" w:cs="TH Sarabun New"/>
          <w:sz w:val="32"/>
          <w:szCs w:val="32"/>
        </w:rPr>
        <w:t xml:space="preserve"> Web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ppilcatio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ิ่มขึ้น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4.2 พัฒนาด้านทักษะการคิดวิเคราะห์ข้อมูล การสรุปความคิดรวบยอด และการใช้เทคโนโลยีและสารสนเทศอื่น ๆ เพื่อรับมือกันสิ่งใหม่ ๆ จากนอกสถานที่</w:t>
      </w:r>
    </w:p>
    <w:p w:rsidR="00B50BCA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  <w:sectPr w:rsidR="00B50BCA" w:rsidSect="00B50BCA">
          <w:pgSz w:w="11907" w:h="16839" w:code="9"/>
          <w:pgMar w:top="2880" w:right="1440" w:bottom="1440" w:left="2160" w:header="1366" w:footer="10716" w:gutter="0"/>
          <w:cols w:space="720"/>
          <w:docGrid w:linePitch="360"/>
        </w:sectPr>
      </w:pPr>
      <w:r w:rsidRPr="009A321D">
        <w:rPr>
          <w:rFonts w:ascii="TH Sarabun New" w:hAnsi="TH Sarabun New" w:cs="TH Sarabun New"/>
          <w:sz w:val="32"/>
          <w:szCs w:val="32"/>
          <w:cs/>
        </w:rPr>
        <w:t xml:space="preserve">   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  <w:cs/>
        </w:rPr>
        <w:lastRenderedPageBreak/>
        <w:t xml:space="preserve">   5.4.3 พัฒนาจาก </w:t>
      </w:r>
      <w:r w:rsidRPr="009A321D">
        <w:rPr>
          <w:rFonts w:ascii="TH Sarabun New" w:hAnsi="TH Sarabun New" w:cs="TH Sarabun New"/>
          <w:sz w:val="32"/>
          <w:szCs w:val="32"/>
        </w:rPr>
        <w:t xml:space="preserve">Web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ppilcatio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ให้เป็นรูปแบบ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ppilcatio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เพื่อเพิ่มความสะดวกแก่ผู้ใช้งานอีกหนึ่งช่องทาง</w:t>
      </w:r>
    </w:p>
    <w:p w:rsidR="00D72AA0" w:rsidRPr="009A321D" w:rsidRDefault="00D72AA0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E007BC" w:rsidRPr="009A321D" w:rsidRDefault="00E007BC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>5.5 ข้อเสนอแนะ</w:t>
      </w:r>
    </w:p>
    <w:p w:rsidR="00E007BC" w:rsidRPr="009A321D" w:rsidRDefault="00E007BC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5.5.1 ควรศึกษาและพัฒนาการออกแบบเพิ่มเติมและปรับปรุง </w:t>
      </w:r>
      <w:r w:rsidRPr="009A321D">
        <w:rPr>
          <w:rFonts w:ascii="TH Sarabun New" w:hAnsi="TH Sarabun New" w:cs="TH Sarabun New"/>
          <w:sz w:val="32"/>
          <w:szCs w:val="32"/>
        </w:rPr>
        <w:t xml:space="preserve">Web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ppilcatio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ให้ดีขึ้น และมีความยืดหยุ่นต่อการเปลี่ยนแปลง และผู้ใช้งานสามารถเข้าใจการใช้งานได้</w:t>
      </w:r>
    </w:p>
    <w:p w:rsidR="00E007BC" w:rsidRPr="009A321D" w:rsidRDefault="00E007BC" w:rsidP="00D57C50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A321D">
        <w:rPr>
          <w:rFonts w:ascii="TH Sarabun New" w:hAnsi="TH Sarabun New" w:cs="TH Sarabun New"/>
          <w:sz w:val="32"/>
          <w:szCs w:val="32"/>
        </w:rPr>
        <w:t xml:space="preserve">      </w:t>
      </w:r>
      <w:r w:rsidRPr="009A321D">
        <w:rPr>
          <w:rFonts w:ascii="TH Sarabun New" w:hAnsi="TH Sarabun New" w:cs="TH Sarabun New"/>
          <w:sz w:val="32"/>
          <w:szCs w:val="32"/>
          <w:cs/>
        </w:rPr>
        <w:t>5.5.2 เนื่องจากเป็นการพัฒนา</w:t>
      </w:r>
      <w:r w:rsidRPr="009A321D">
        <w:rPr>
          <w:rFonts w:ascii="TH Sarabun New" w:hAnsi="TH Sarabun New" w:cs="TH Sarabun New"/>
          <w:sz w:val="32"/>
          <w:szCs w:val="32"/>
        </w:rPr>
        <w:t xml:space="preserve"> Web </w:t>
      </w:r>
      <w:proofErr w:type="spellStart"/>
      <w:r w:rsidRPr="009A321D">
        <w:rPr>
          <w:rFonts w:ascii="TH Sarabun New" w:hAnsi="TH Sarabun New" w:cs="TH Sarabun New"/>
          <w:sz w:val="32"/>
          <w:szCs w:val="32"/>
        </w:rPr>
        <w:t>Appilcation</w:t>
      </w:r>
      <w:proofErr w:type="spellEnd"/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ครั้งแรกของผู้พัฒนาจึงมีข้อผิดพลาด และต้องมีการปรับปรุงแก้ไข ศึกษาเพิ่มเติมต่อไป</w:t>
      </w: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6"/>
          <w:szCs w:val="36"/>
          <w:cs/>
        </w:rPr>
        <w:sectPr w:rsidR="00D72AA0" w:rsidRPr="009A321D" w:rsidSect="00B50BCA">
          <w:pgSz w:w="11907" w:h="16839" w:code="9"/>
          <w:pgMar w:top="2160" w:right="1440" w:bottom="1440" w:left="2160" w:header="1366" w:footer="10716" w:gutter="0"/>
          <w:cols w:space="720"/>
          <w:docGrid w:linePitch="360"/>
        </w:sectPr>
      </w:pPr>
    </w:p>
    <w:p w:rsidR="00BF7AF9" w:rsidRDefault="00C763CA" w:rsidP="00BF7AF9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0C1250">
        <w:rPr>
          <w:rFonts w:ascii="TH Sarabun New" w:hAnsi="TH Sarabun New" w:cs="TH Sarabun New"/>
          <w:b/>
          <w:bCs/>
          <w:noProof/>
          <w:color w:val="FFFFFF" w:themeColor="background1"/>
          <w:sz w:val="40"/>
          <w:szCs w:val="40"/>
          <w:lang w:val="th-TH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013960</wp:posOffset>
                </wp:positionH>
                <wp:positionV relativeFrom="paragraph">
                  <wp:posOffset>-495300</wp:posOffset>
                </wp:positionV>
                <wp:extent cx="403860" cy="228600"/>
                <wp:effectExtent l="0" t="0" r="15240" b="19050"/>
                <wp:wrapNone/>
                <wp:docPr id="14" name="สี่เหลี่ยมผืนผ้า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860" cy="228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4BCD02" id="สี่เหลี่ยมผืนผ้า 14" o:spid="_x0000_s1026" style="position:absolute;margin-left:394.8pt;margin-top:-39pt;width:31.8pt;height:18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" fillcolor="white [3212]" strokecolor="white [3212]" strokeweight="1pt"/>
            </w:pict>
          </mc:Fallback>
        </mc:AlternateContent>
      </w:r>
      <w:r w:rsidR="00BF7AF9" w:rsidRPr="009A321D">
        <w:rPr>
          <w:rFonts w:ascii="TH Sarabun New" w:hAnsi="TH Sarabun New" w:cs="TH Sarabun New"/>
          <w:b/>
          <w:bCs/>
          <w:sz w:val="40"/>
          <w:szCs w:val="40"/>
          <w:cs/>
        </w:rPr>
        <w:t>บรรณานุกรม</w:t>
      </w:r>
    </w:p>
    <w:p w:rsidR="00BF7AF9" w:rsidRPr="00B50BCA" w:rsidRDefault="00BF7AF9" w:rsidP="00BF7AF9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BF7AF9" w:rsidRDefault="00BF7AF9" w:rsidP="00BF7AF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B97E7C">
        <w:rPr>
          <w:rFonts w:ascii="TH Sarabun New" w:hAnsi="TH Sarabun New" w:cs="TH Sarabun New" w:hint="cs"/>
          <w:b/>
          <w:bCs/>
          <w:sz w:val="32"/>
          <w:szCs w:val="32"/>
          <w:cs/>
        </w:rPr>
        <w:t>คลังสินค้า</w:t>
      </w:r>
      <w:r w:rsidRPr="00B97E7C">
        <w:rPr>
          <w:rFonts w:ascii="TH Sarabun New" w:hAnsi="TH Sarabun New" w:cs="TH Sarabun New" w:hint="cs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B97E7C">
        <w:rPr>
          <w:rFonts w:ascii="TH Sarabun New" w:hAnsi="TH Sarabun New" w:cs="TH Sarabun New"/>
          <w:sz w:val="32"/>
          <w:szCs w:val="32"/>
        </w:rPr>
        <w:t>(2558).</w:t>
      </w:r>
      <w:r>
        <w:rPr>
          <w:rFonts w:ascii="TH Sarabun New" w:hAnsi="TH Sarabun New" w:cs="TH Sarabun New"/>
          <w:sz w:val="32"/>
          <w:szCs w:val="32"/>
        </w:rPr>
        <w:t xml:space="preserve"> [</w:t>
      </w:r>
      <w:r>
        <w:rPr>
          <w:rFonts w:ascii="TH Sarabun New" w:hAnsi="TH Sarabun New" w:cs="TH Sarabun New" w:hint="cs"/>
          <w:sz w:val="32"/>
          <w:szCs w:val="32"/>
          <w:cs/>
        </w:rPr>
        <w:t>ออนไลน์</w:t>
      </w:r>
      <w:r>
        <w:rPr>
          <w:rFonts w:ascii="TH Sarabun New" w:hAnsi="TH Sarabun New" w:cs="TH Sarabun New"/>
          <w:sz w:val="32"/>
          <w:szCs w:val="32"/>
        </w:rPr>
        <w:t>]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. เข้าถึงได้จาก 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 w:rsidRPr="007A2DD3">
        <w:rPr>
          <w:rFonts w:ascii="TH Sarabun New" w:hAnsi="TH Sarabun New" w:cs="TH Sarabun New"/>
          <w:sz w:val="32"/>
          <w:szCs w:val="32"/>
        </w:rPr>
        <w:t>http://www.brainasset.com/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681A9F">
        <w:rPr>
          <w:rFonts w:ascii="TH Sarabun New" w:hAnsi="TH Sarabun New" w:cs="TH Sarabun New"/>
          <w:sz w:val="32"/>
          <w:szCs w:val="32"/>
        </w:rPr>
        <w:t>(</w:t>
      </w:r>
      <w:proofErr w:type="gramStart"/>
      <w:r w:rsidRPr="00681A9F">
        <w:rPr>
          <w:rFonts w:ascii="TH Sarabun New" w:hAnsi="TH Sarabun New" w:cs="TH Sarabun New" w:hint="cs"/>
          <w:sz w:val="32"/>
          <w:szCs w:val="32"/>
          <w:cs/>
        </w:rPr>
        <w:t xml:space="preserve">วันที่ค้นข้อมูล </w:t>
      </w:r>
      <w:r w:rsidRPr="00681A9F">
        <w:rPr>
          <w:rFonts w:ascii="TH Sarabun New" w:hAnsi="TH Sarabun New" w:cs="TH Sarabun New"/>
          <w:sz w:val="32"/>
          <w:szCs w:val="32"/>
        </w:rPr>
        <w:t>:</w:t>
      </w:r>
      <w:proofErr w:type="gramEnd"/>
      <w:r w:rsidRPr="00681A9F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9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  </w:t>
      </w:r>
    </w:p>
    <w:p w:rsidR="00BF7AF9" w:rsidRPr="00681A9F" w:rsidRDefault="00BF7AF9" w:rsidP="00BF7AF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พฤศจิกายน 2561</w:t>
      </w:r>
      <w:r>
        <w:rPr>
          <w:rFonts w:ascii="TH Sarabun New" w:hAnsi="TH Sarabun New" w:cs="TH Sarabun New"/>
          <w:sz w:val="32"/>
          <w:szCs w:val="32"/>
        </w:rPr>
        <w:t>).</w:t>
      </w:r>
    </w:p>
    <w:p w:rsidR="00BF7AF9" w:rsidRDefault="00BF7AF9" w:rsidP="00BF7AF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proofErr w:type="spellStart"/>
      <w:r w:rsidRPr="00B97E7C">
        <w:rPr>
          <w:rFonts w:ascii="TH Sarabun New" w:hAnsi="TH Sarabun New" w:cs="TH Sarabun New"/>
          <w:b/>
          <w:bCs/>
          <w:sz w:val="32"/>
          <w:szCs w:val="32"/>
        </w:rPr>
        <w:t>Codeigniter</w:t>
      </w:r>
      <w:proofErr w:type="spellEnd"/>
      <w:r>
        <w:rPr>
          <w:rFonts w:ascii="TH Sarabun New" w:hAnsi="TH Sarabun New" w:cs="TH Sarabun New"/>
          <w:sz w:val="32"/>
          <w:szCs w:val="32"/>
        </w:rPr>
        <w:t>. (2548) [</w:t>
      </w:r>
      <w:r>
        <w:rPr>
          <w:rFonts w:ascii="TH Sarabun New" w:hAnsi="TH Sarabun New" w:cs="TH Sarabun New" w:hint="cs"/>
          <w:sz w:val="32"/>
          <w:szCs w:val="32"/>
          <w:cs/>
        </w:rPr>
        <w:t>ออนไลน์</w:t>
      </w:r>
      <w:r>
        <w:rPr>
          <w:rFonts w:ascii="TH Sarabun New" w:hAnsi="TH Sarabun New" w:cs="TH Sarabun New"/>
          <w:sz w:val="32"/>
          <w:szCs w:val="32"/>
        </w:rPr>
        <w:t>]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. เข้าถึงได้จาก 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 w:rsidRPr="007A2DD3">
        <w:rPr>
          <w:rFonts w:ascii="TH Sarabun New" w:hAnsi="TH Sarabun New" w:cs="TH Sarabun New"/>
          <w:sz w:val="32"/>
          <w:szCs w:val="32"/>
        </w:rPr>
        <w:t>https://codeigniter.com/</w:t>
      </w:r>
      <w:r>
        <w:rPr>
          <w:rFonts w:ascii="TH Sarabun New" w:hAnsi="TH Sarabun New" w:cs="TH Sarabun New"/>
          <w:sz w:val="32"/>
          <w:szCs w:val="32"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670BAA">
        <w:rPr>
          <w:rFonts w:ascii="TH Sarabun New" w:hAnsi="TH Sarabun New" w:cs="TH Sarabun New"/>
          <w:sz w:val="32"/>
          <w:szCs w:val="32"/>
        </w:rPr>
        <w:t>(</w:t>
      </w:r>
      <w:proofErr w:type="gramStart"/>
      <w:r w:rsidRPr="00670BAA">
        <w:rPr>
          <w:rFonts w:ascii="TH Sarabun New" w:hAnsi="TH Sarabun New" w:cs="TH Sarabun New" w:hint="cs"/>
          <w:sz w:val="32"/>
          <w:szCs w:val="32"/>
          <w:cs/>
        </w:rPr>
        <w:t xml:space="preserve">วันที่ค้นข้อมูล </w:t>
      </w:r>
      <w:r w:rsidRPr="00670BAA">
        <w:rPr>
          <w:rFonts w:ascii="TH Sarabun New" w:hAnsi="TH Sarabun New" w:cs="TH Sarabun New"/>
          <w:sz w:val="32"/>
          <w:szCs w:val="32"/>
        </w:rPr>
        <w:t>:</w:t>
      </w:r>
      <w:proofErr w:type="gramEnd"/>
      <w:r w:rsidRPr="00670BAA">
        <w:rPr>
          <w:rFonts w:ascii="TH Sarabun New" w:hAnsi="TH Sarabun New" w:cs="TH Sarabun New"/>
          <w:sz w:val="32"/>
          <w:szCs w:val="32"/>
        </w:rPr>
        <w:t xml:space="preserve"> </w:t>
      </w:r>
      <w:r w:rsidRPr="00670BAA">
        <w:rPr>
          <w:rFonts w:ascii="TH Sarabun New" w:hAnsi="TH Sarabun New" w:cs="TH Sarabun New" w:hint="cs"/>
          <w:sz w:val="32"/>
          <w:szCs w:val="32"/>
          <w:cs/>
        </w:rPr>
        <w:t xml:space="preserve">15 </w:t>
      </w:r>
    </w:p>
    <w:p w:rsidR="00BF7AF9" w:rsidRPr="00670BAA" w:rsidRDefault="00BF7AF9" w:rsidP="00BF7AF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</w:t>
      </w:r>
      <w:r>
        <w:rPr>
          <w:rFonts w:ascii="TH Sarabun New" w:hAnsi="TH Sarabun New" w:cs="TH Sarabun New" w:hint="cs"/>
          <w:sz w:val="32"/>
          <w:szCs w:val="32"/>
          <w:cs/>
        </w:rPr>
        <w:t>พฤศจิกายน 2561</w:t>
      </w:r>
      <w:r>
        <w:rPr>
          <w:rFonts w:ascii="TH Sarabun New" w:hAnsi="TH Sarabun New" w:cs="TH Sarabun New"/>
          <w:sz w:val="32"/>
          <w:szCs w:val="32"/>
        </w:rPr>
        <w:t>).</w:t>
      </w:r>
    </w:p>
    <w:p w:rsidR="00BF7AF9" w:rsidRDefault="00BF7AF9" w:rsidP="00BF7AF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670BAA">
        <w:rPr>
          <w:rFonts w:ascii="TH Sarabun New" w:hAnsi="TH Sarabun New" w:cs="TH Sarabun New"/>
          <w:b/>
          <w:bCs/>
          <w:sz w:val="32"/>
          <w:szCs w:val="32"/>
        </w:rPr>
        <w:t>Bootstrap</w:t>
      </w:r>
      <w:r>
        <w:rPr>
          <w:rFonts w:ascii="TH Sarabun New" w:hAnsi="TH Sarabun New" w:cs="TH Sarabun New"/>
          <w:sz w:val="32"/>
          <w:szCs w:val="32"/>
        </w:rPr>
        <w:t>. (2556). [</w:t>
      </w:r>
      <w:r>
        <w:rPr>
          <w:rFonts w:ascii="TH Sarabun New" w:hAnsi="TH Sarabun New" w:cs="TH Sarabun New" w:hint="cs"/>
          <w:sz w:val="32"/>
          <w:szCs w:val="32"/>
          <w:cs/>
        </w:rPr>
        <w:t>ออนไลน์</w:t>
      </w:r>
      <w:r>
        <w:rPr>
          <w:rFonts w:ascii="TH Sarabun New" w:hAnsi="TH Sarabun New" w:cs="TH Sarabun New"/>
          <w:sz w:val="32"/>
          <w:szCs w:val="32"/>
        </w:rPr>
        <w:t>]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. เข้าถึงได้จาก 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 w:rsidRPr="00670BAA">
        <w:rPr>
          <w:rFonts w:ascii="TH Sarabun New" w:hAnsi="TH Sarabun New" w:cs="TH Sarabun New"/>
          <w:sz w:val="32"/>
          <w:szCs w:val="32"/>
        </w:rPr>
        <w:t>https://stackoverflow.com/questions</w:t>
      </w:r>
      <w:r>
        <w:rPr>
          <w:rFonts w:ascii="TH Sarabun New" w:hAnsi="TH Sarabun New" w:cs="TH Sarabun New" w:hint="cs"/>
          <w:sz w:val="32"/>
          <w:szCs w:val="32"/>
          <w:cs/>
        </w:rPr>
        <w:t>/</w:t>
      </w:r>
      <w:r>
        <w:rPr>
          <w:rFonts w:ascii="TH Sarabun New" w:hAnsi="TH Sarabun New" w:cs="TH Sarabun New"/>
          <w:sz w:val="32"/>
          <w:szCs w:val="32"/>
        </w:rPr>
        <w:t xml:space="preserve">25778  </w:t>
      </w:r>
    </w:p>
    <w:p w:rsidR="00BF7AF9" w:rsidRDefault="00BF7AF9" w:rsidP="00BF7AF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  </w:t>
      </w:r>
      <w:r w:rsidRPr="00670BAA">
        <w:rPr>
          <w:rFonts w:ascii="TH Sarabun New" w:hAnsi="TH Sarabun New" w:cs="TH Sarabun New"/>
          <w:sz w:val="32"/>
          <w:szCs w:val="32"/>
        </w:rPr>
        <w:t>/integrate-bootstrap-on-</w:t>
      </w:r>
      <w:proofErr w:type="spellStart"/>
      <w:r w:rsidRPr="00670BAA">
        <w:rPr>
          <w:rFonts w:ascii="TH Sarabun New" w:hAnsi="TH Sarabun New" w:cs="TH Sarabun New"/>
          <w:sz w:val="32"/>
          <w:szCs w:val="32"/>
        </w:rPr>
        <w:t>codeigniter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 (</w:t>
      </w:r>
      <w:proofErr w:type="gramStart"/>
      <w:r>
        <w:rPr>
          <w:rFonts w:ascii="TH Sarabun New" w:hAnsi="TH Sarabun New" w:cs="TH Sarabun New" w:hint="cs"/>
          <w:sz w:val="32"/>
          <w:szCs w:val="32"/>
          <w:cs/>
        </w:rPr>
        <w:t xml:space="preserve">วันที่ค้าข้อมูล </w:t>
      </w:r>
      <w:r>
        <w:rPr>
          <w:rFonts w:ascii="TH Sarabun New" w:hAnsi="TH Sarabun New" w:cs="TH Sarabun New"/>
          <w:sz w:val="32"/>
          <w:szCs w:val="32"/>
        </w:rPr>
        <w:t>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16 </w:t>
      </w:r>
      <w:r w:rsidRPr="00670BAA">
        <w:rPr>
          <w:rFonts w:ascii="TH Sarabun New" w:hAnsi="TH Sarabun New" w:cs="TH Sarabun New" w:hint="cs"/>
          <w:sz w:val="32"/>
          <w:szCs w:val="32"/>
          <w:cs/>
        </w:rPr>
        <w:t>พฤศจิกายน 2561</w:t>
      </w:r>
      <w:r>
        <w:rPr>
          <w:rFonts w:ascii="TH Sarabun New" w:hAnsi="TH Sarabun New" w:cs="TH Sarabun New"/>
          <w:sz w:val="32"/>
          <w:szCs w:val="32"/>
        </w:rPr>
        <w:t>)</w:t>
      </w:r>
      <w:r>
        <w:rPr>
          <w:rFonts w:ascii="TH Sarabun New" w:hAnsi="TH Sarabun New" w:cs="TH Sarabun New" w:hint="cs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                         </w:t>
      </w:r>
    </w:p>
    <w:p w:rsidR="00BF7AF9" w:rsidRPr="00670BAA" w:rsidRDefault="00BF7AF9" w:rsidP="00BF7AF9">
      <w:pPr>
        <w:spacing w:after="0"/>
        <w:rPr>
          <w:rFonts w:ascii="TH Sarabun New" w:hAnsi="TH Sarabun New" w:cs="TH Sarabun New"/>
          <w:sz w:val="32"/>
          <w:szCs w:val="32"/>
        </w:rPr>
      </w:pPr>
      <w:r w:rsidRPr="00564152">
        <w:rPr>
          <w:rFonts w:ascii="TH Sarabun New" w:hAnsi="TH Sarabun New" w:cs="TH Sarabun New"/>
          <w:b/>
          <w:bCs/>
          <w:sz w:val="32"/>
          <w:szCs w:val="32"/>
        </w:rPr>
        <w:t>JavaScript</w:t>
      </w:r>
      <w:r>
        <w:rPr>
          <w:rFonts w:ascii="TH Sarabun New" w:hAnsi="TH Sarabun New" w:cs="TH Sarabun New"/>
          <w:sz w:val="32"/>
          <w:szCs w:val="32"/>
        </w:rPr>
        <w:t>.</w:t>
      </w:r>
      <w:r w:rsidR="0047658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7658A">
        <w:rPr>
          <w:rFonts w:ascii="TH Sarabun New" w:hAnsi="TH Sarabun New" w:cs="TH Sarabun New"/>
          <w:sz w:val="32"/>
          <w:szCs w:val="32"/>
        </w:rPr>
        <w:t>(2549).</w:t>
      </w:r>
      <w:r w:rsidRPr="00564152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[</w:t>
      </w:r>
      <w:r>
        <w:rPr>
          <w:rFonts w:ascii="TH Sarabun New" w:hAnsi="TH Sarabun New" w:cs="TH Sarabun New" w:hint="cs"/>
          <w:sz w:val="32"/>
          <w:szCs w:val="32"/>
          <w:cs/>
        </w:rPr>
        <w:t>ออนไลน์</w:t>
      </w:r>
      <w:r>
        <w:rPr>
          <w:rFonts w:ascii="TH Sarabun New" w:hAnsi="TH Sarabun New" w:cs="TH Sarabun New"/>
          <w:sz w:val="32"/>
          <w:szCs w:val="32"/>
        </w:rPr>
        <w:t>]</w:t>
      </w:r>
      <w:r>
        <w:rPr>
          <w:rFonts w:ascii="TH Sarabun New" w:hAnsi="TH Sarabun New" w:cs="TH Sarabun New" w:hint="cs"/>
          <w:sz w:val="32"/>
          <w:szCs w:val="32"/>
          <w:cs/>
        </w:rPr>
        <w:t>. เข้าถึงได้จา</w:t>
      </w:r>
      <w:r w:rsidRPr="00844B1C">
        <w:rPr>
          <w:rFonts w:ascii="TH Sarabun New" w:hAnsi="TH Sarabun New" w:cs="TH Sarabun New" w:hint="cs"/>
          <w:sz w:val="32"/>
          <w:szCs w:val="32"/>
          <w:cs/>
        </w:rPr>
        <w:t>ก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 w:rsidRPr="007A2DD3">
        <w:rPr>
          <w:rFonts w:ascii="TH Sarabun New" w:hAnsi="TH Sarabun New" w:cs="TH Sarabun New"/>
          <w:sz w:val="32"/>
          <w:szCs w:val="32"/>
        </w:rPr>
        <w:t>https://www.javascript.com/</w:t>
      </w:r>
      <w:r>
        <w:rPr>
          <w:rFonts w:ascii="TH Sarabun New" w:hAnsi="TH Sarabun New" w:cs="TH Sarabun New"/>
          <w:sz w:val="32"/>
          <w:szCs w:val="32"/>
        </w:rPr>
        <w:t xml:space="preserve">. </w:t>
      </w:r>
      <w:r w:rsidRPr="00670BAA">
        <w:rPr>
          <w:rFonts w:ascii="TH Sarabun New" w:hAnsi="TH Sarabun New" w:cs="TH Sarabun New"/>
          <w:sz w:val="32"/>
          <w:szCs w:val="32"/>
        </w:rPr>
        <w:t>(</w:t>
      </w:r>
      <w:proofErr w:type="gramStart"/>
      <w:r w:rsidRPr="00670BAA">
        <w:rPr>
          <w:rFonts w:ascii="TH Sarabun New" w:hAnsi="TH Sarabun New" w:cs="TH Sarabun New" w:hint="cs"/>
          <w:sz w:val="32"/>
          <w:szCs w:val="32"/>
          <w:cs/>
        </w:rPr>
        <w:t xml:space="preserve">วันที่ค้นข้อมูล </w:t>
      </w:r>
      <w:r w:rsidRPr="00670BAA">
        <w:rPr>
          <w:rFonts w:ascii="TH Sarabun New" w:hAnsi="TH Sarabun New" w:cs="TH Sarabun New"/>
          <w:sz w:val="32"/>
          <w:szCs w:val="32"/>
        </w:rPr>
        <w:t>:</w:t>
      </w:r>
      <w:proofErr w:type="gramEnd"/>
      <w:r w:rsidR="0047658A">
        <w:rPr>
          <w:rFonts w:ascii="TH Sarabun New" w:hAnsi="TH Sarabun New" w:cs="TH Sarabun New"/>
          <w:sz w:val="32"/>
          <w:szCs w:val="32"/>
        </w:rPr>
        <w:t xml:space="preserve">    </w:t>
      </w:r>
      <w:r w:rsidRPr="00670BAA">
        <w:rPr>
          <w:rFonts w:ascii="TH Sarabun New" w:hAnsi="TH Sarabun New" w:cs="TH Sarabun New"/>
          <w:sz w:val="32"/>
          <w:szCs w:val="32"/>
        </w:rPr>
        <w:t xml:space="preserve"> </w:t>
      </w:r>
      <w:r w:rsidRPr="00670BAA"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>6</w:t>
      </w:r>
      <w:r w:rsidR="0047658A">
        <w:rPr>
          <w:rFonts w:ascii="TH Sarabun New" w:hAnsi="TH Sarabun New" w:cs="TH Sarabun New"/>
          <w:sz w:val="32"/>
          <w:szCs w:val="32"/>
        </w:rPr>
        <w:t xml:space="preserve"> </w:t>
      </w:r>
      <w:r w:rsidRPr="00670BAA">
        <w:rPr>
          <w:rFonts w:ascii="TH Sarabun New" w:hAnsi="TH Sarabun New" w:cs="TH Sarabun New" w:hint="cs"/>
          <w:sz w:val="32"/>
          <w:szCs w:val="32"/>
          <w:cs/>
        </w:rPr>
        <w:t>พฤศจิกายน 2561</w:t>
      </w:r>
      <w:r w:rsidRPr="00670BAA">
        <w:rPr>
          <w:rFonts w:ascii="TH Sarabun New" w:hAnsi="TH Sarabun New" w:cs="TH Sarabun New"/>
          <w:sz w:val="32"/>
          <w:szCs w:val="32"/>
        </w:rPr>
        <w:t>)</w:t>
      </w:r>
      <w:r w:rsidRPr="00670BAA">
        <w:rPr>
          <w:rFonts w:ascii="TH Sarabun New" w:hAnsi="TH Sarabun New" w:cs="TH Sarabun New" w:hint="cs"/>
          <w:sz w:val="32"/>
          <w:szCs w:val="32"/>
          <w:cs/>
        </w:rPr>
        <w:t>.</w:t>
      </w:r>
    </w:p>
    <w:p w:rsidR="00D72AA0" w:rsidRPr="009A321D" w:rsidRDefault="00D72AA0" w:rsidP="00BF7AF9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703C2C" w:rsidP="00D57C50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</w:t>
      </w:r>
    </w:p>
    <w:p w:rsidR="00D72AA0" w:rsidRPr="009A321D" w:rsidRDefault="00D72AA0" w:rsidP="00D57C50">
      <w:pPr>
        <w:spacing w:after="0"/>
        <w:ind w:left="2160" w:firstLine="720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spacing w:after="0"/>
        <w:ind w:left="2160" w:firstLine="72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ind w:left="2160" w:firstLine="72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Default="00D72AA0" w:rsidP="00D57C50">
      <w:pPr>
        <w:spacing w:after="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Pr="00B50BCA" w:rsidRDefault="00B50BCA" w:rsidP="00D57C50">
      <w:pPr>
        <w:spacing w:after="0"/>
        <w:rPr>
          <w:rFonts w:ascii="TH Sarabun New" w:hAnsi="TH Sarabun New" w:cs="TH Sarabun New"/>
          <w:b/>
          <w:bCs/>
          <w:sz w:val="40"/>
          <w:szCs w:val="40"/>
        </w:rPr>
      </w:pPr>
    </w:p>
    <w:p w:rsidR="00EF70CB" w:rsidRPr="009A321D" w:rsidRDefault="00BB7077" w:rsidP="00D57C50">
      <w:pPr>
        <w:spacing w:after="0"/>
        <w:rPr>
          <w:rFonts w:ascii="TH Sarabun New" w:hAnsi="TH Sarabun New" w:cs="TH Sarabun New"/>
          <w:b/>
          <w:bCs/>
          <w:sz w:val="40"/>
          <w:szCs w:val="40"/>
        </w:rPr>
      </w:pPr>
      <w:r>
        <w:rPr>
          <w:rFonts w:ascii="TH Sarabun New" w:hAnsi="TH Sarabun New" w:cs="TH Sarabun New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-525780</wp:posOffset>
                </wp:positionV>
                <wp:extent cx="419100" cy="297180"/>
                <wp:effectExtent l="0" t="0" r="19050" b="26670"/>
                <wp:wrapNone/>
                <wp:docPr id="26" name="สี่เหลี่ยมผืนผ้า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100" cy="2971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4181C5" id="สี่เหลี่ยมผืนผ้า 26" o:spid="_x0000_s1026" style="position:absolute;margin-left:396pt;margin-top:-41.4pt;width:33pt;height:23.4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" fillcolor="white [3212]" strokecolor="white [3212]" strokeweight="1pt"/>
            </w:pict>
          </mc:Fallback>
        </mc:AlternateContent>
      </w:r>
    </w:p>
    <w:p w:rsidR="00B50BCA" w:rsidRDefault="00D72AA0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  </w:t>
      </w: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B50BCA" w:rsidRDefault="00B50BCA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ind w:left="2880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   ภาคผนวก</w:t>
      </w:r>
    </w:p>
    <w:p w:rsidR="00D72AA0" w:rsidRPr="009A321D" w:rsidRDefault="00D72AA0" w:rsidP="00D57C50">
      <w:pPr>
        <w:spacing w:after="0"/>
        <w:ind w:left="2160" w:firstLine="72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ind w:left="2160" w:firstLine="72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ind w:left="2160" w:firstLine="72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ind w:left="2160" w:firstLine="72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ind w:left="2160" w:firstLine="72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after="0"/>
        <w:ind w:left="2160" w:firstLine="72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before="720"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D72AA0" w:rsidP="00D57C50">
      <w:pPr>
        <w:spacing w:before="720"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CF7E59" w:rsidRDefault="00CF7E59" w:rsidP="00D57C50">
      <w:pPr>
        <w:spacing w:before="720"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p w:rsidR="00D72AA0" w:rsidRPr="009A321D" w:rsidRDefault="002F5F7F" w:rsidP="00D57C50">
      <w:pPr>
        <w:spacing w:before="720"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>
        <w:rPr>
          <w:rFonts w:ascii="TH Sarabun New" w:hAnsi="TH Sarabun New" w:cs="TH Sarabun New"/>
          <w:b/>
          <w:bCs/>
          <w:noProof/>
          <w:sz w:val="40"/>
          <w:szCs w:val="40"/>
          <w:lang w:val="th-TH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059680</wp:posOffset>
                </wp:positionH>
                <wp:positionV relativeFrom="paragraph">
                  <wp:posOffset>-502920</wp:posOffset>
                </wp:positionV>
                <wp:extent cx="320040" cy="281940"/>
                <wp:effectExtent l="0" t="0" r="22860" b="22860"/>
                <wp:wrapNone/>
                <wp:docPr id="27" name="สี่เหลี่ยมผืนผ้า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040" cy="281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0BE238" id="สี่เหลี่ยมผืนผ้า 27" o:spid="_x0000_s1026" style="position:absolute;margin-left:398.4pt;margin-top:-39.6pt;width:25.2pt;height:22.2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" fillcolor="white [3212]" strokecolor="white [3212]" strokeweight="1pt"/>
            </w:pict>
          </mc:Fallback>
        </mc:AlternateContent>
      </w:r>
      <w:r w:rsidR="00D72AA0" w:rsidRPr="009A321D">
        <w:rPr>
          <w:rFonts w:ascii="TH Sarabun New" w:hAnsi="TH Sarabun New" w:cs="TH Sarabun New"/>
          <w:b/>
          <w:bCs/>
          <w:sz w:val="40"/>
          <w:szCs w:val="40"/>
          <w:cs/>
        </w:rPr>
        <w:t>ภาคผนวก ก</w:t>
      </w:r>
    </w:p>
    <w:p w:rsidR="00D72AA0" w:rsidRPr="009A321D" w:rsidRDefault="00D72AA0" w:rsidP="00D57C50">
      <w:pPr>
        <w:tabs>
          <w:tab w:val="left" w:pos="6750"/>
        </w:tabs>
        <w:spacing w:before="30"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  <w:r w:rsidRPr="009A321D">
        <w:rPr>
          <w:rFonts w:ascii="TH Sarabun New" w:hAnsi="TH Sarabun New" w:cs="TH Sarabun New"/>
          <w:b/>
          <w:bCs/>
          <w:sz w:val="40"/>
          <w:szCs w:val="40"/>
          <w:cs/>
        </w:rPr>
        <w:t xml:space="preserve">คู่มือการใช้งานโปรแกรม </w:t>
      </w:r>
      <w:r w:rsidRPr="009A321D">
        <w:rPr>
          <w:rFonts w:ascii="TH Sarabun New" w:hAnsi="TH Sarabun New" w:cs="TH Sarabun New"/>
          <w:b/>
          <w:bCs/>
          <w:sz w:val="40"/>
          <w:szCs w:val="40"/>
        </w:rPr>
        <w:t>Sublime Text3</w:t>
      </w:r>
    </w:p>
    <w:p w:rsidR="00D72AA0" w:rsidRPr="009A321D" w:rsidRDefault="00D72AA0" w:rsidP="00D57C50">
      <w:pPr>
        <w:spacing w:before="30" w:after="0"/>
        <w:ind w:right="1440"/>
        <w:jc w:val="center"/>
        <w:rPr>
          <w:rFonts w:ascii="TH Sarabun New" w:hAnsi="TH Sarabun New" w:cs="TH Sarabun New"/>
          <w:sz w:val="32"/>
          <w:szCs w:val="32"/>
        </w:rPr>
      </w:pPr>
    </w:p>
    <w:p w:rsidR="00D72AA0" w:rsidRPr="009A321D" w:rsidRDefault="00D72AA0" w:rsidP="00D57C50">
      <w:pPr>
        <w:pStyle w:val="a3"/>
        <w:numPr>
          <w:ilvl w:val="0"/>
          <w:numId w:val="20"/>
        </w:numPr>
        <w:spacing w:before="30" w:after="0"/>
        <w:ind w:right="1440"/>
        <w:rPr>
          <w:rFonts w:ascii="TH Sarabun New" w:hAnsi="TH Sarabun New" w:cs="TH Sarabun New"/>
          <w:b/>
          <w:bCs/>
          <w:sz w:val="36"/>
          <w:szCs w:val="36"/>
        </w:rPr>
      </w:pPr>
      <w:r w:rsidRPr="009A321D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การติดตั้งโปรแกรม </w:t>
      </w:r>
      <w:r w:rsidRPr="009A321D">
        <w:rPr>
          <w:rFonts w:ascii="TH Sarabun New" w:hAnsi="TH Sarabun New" w:cs="TH Sarabun New"/>
          <w:b/>
          <w:bCs/>
          <w:sz w:val="36"/>
          <w:szCs w:val="36"/>
        </w:rPr>
        <w:t>Sublime Text3</w:t>
      </w:r>
    </w:p>
    <w:p w:rsidR="00D72AA0" w:rsidRDefault="00D72AA0" w:rsidP="00D57C50">
      <w:pPr>
        <w:spacing w:before="30" w:after="0" w:line="240" w:lineRule="auto"/>
        <w:ind w:left="144" w:right="1440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  <w:r w:rsidRPr="009A321D"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  <w:cs/>
        </w:rPr>
        <w:t xml:space="preserve">        </w:t>
      </w:r>
      <w:r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1.1สามารถเข้าไปโหลดโปรแกรมที่</w:t>
      </w:r>
      <w:r w:rsidR="00C763CA" w:rsidRPr="00C763CA">
        <w:rPr>
          <w:rFonts w:ascii="TH Sarabun New" w:eastAsia="Times New Roman" w:hAnsi="TH Sarabun New" w:cs="TH Sarabun New"/>
          <w:b/>
          <w:bCs/>
          <w:sz w:val="32"/>
          <w:szCs w:val="32"/>
        </w:rPr>
        <w:t xml:space="preserve"> https://www.sublimetext.com/</w:t>
      </w:r>
      <w:r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 </w:t>
      </w:r>
    </w:p>
    <w:p w:rsidR="00C763CA" w:rsidRPr="00C763CA" w:rsidRDefault="00C763CA" w:rsidP="00D57C50">
      <w:pPr>
        <w:spacing w:before="30" w:after="0" w:line="240" w:lineRule="auto"/>
        <w:ind w:left="144" w:right="1440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pStyle w:val="a3"/>
        <w:spacing w:before="30" w:after="0"/>
        <w:ind w:left="0" w:right="1440" w:firstLine="720"/>
        <w:rPr>
          <w:rFonts w:ascii="TH Sarabun New" w:hAnsi="TH Sarabun New" w:cs="TH Sarabun New"/>
          <w:b/>
          <w:bCs/>
          <w:sz w:val="32"/>
          <w:szCs w:val="32"/>
        </w:rPr>
      </w:pPr>
      <w:r w:rsidRPr="009A321D">
        <w:rPr>
          <w:rFonts w:ascii="TH Sarabun New" w:hAnsi="TH Sarabun New" w:cs="TH Sarabun New"/>
          <w:noProof/>
        </w:rPr>
        <w:drawing>
          <wp:inline distT="0" distB="0" distL="0" distR="0" wp14:anchorId="2B66E46D" wp14:editId="2555F4E7">
            <wp:extent cx="4079297" cy="1697182"/>
            <wp:effectExtent l="19050" t="19050" r="16510" b="17780"/>
            <wp:docPr id="42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230" cy="1704643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pStyle w:val="a3"/>
        <w:spacing w:before="30" w:after="0"/>
        <w:ind w:left="0" w:right="1440"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D72AA0" w:rsidRPr="009A321D" w:rsidRDefault="00D72AA0" w:rsidP="00D57C50">
      <w:pPr>
        <w:spacing w:before="30" w:after="0"/>
        <w:ind w:right="1440"/>
        <w:rPr>
          <w:rFonts w:ascii="TH Sarabun New" w:hAnsi="TH Sarabun New" w:cs="TH Sarabun New"/>
          <w:sz w:val="32"/>
          <w:szCs w:val="32"/>
        </w:rPr>
      </w:pPr>
      <w:bookmarkStart w:id="19" w:name="_Hlk500806799"/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ก.</w:t>
      </w:r>
      <w:r w:rsidRPr="009A321D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9A321D">
        <w:rPr>
          <w:rFonts w:ascii="TH Sarabun New" w:hAnsi="TH Sarabun New" w:cs="TH Sarabun New"/>
          <w:sz w:val="32"/>
          <w:szCs w:val="32"/>
        </w:rPr>
        <w:t xml:space="preserve">  Download </w:t>
      </w:r>
      <w:bookmarkEnd w:id="19"/>
      <w:r w:rsidRPr="009A321D">
        <w:rPr>
          <w:rFonts w:ascii="TH Sarabun New" w:hAnsi="TH Sarabun New" w:cs="TH Sarabun New"/>
          <w:sz w:val="32"/>
          <w:szCs w:val="32"/>
        </w:rPr>
        <w:t>Sublime Text3</w:t>
      </w:r>
    </w:p>
    <w:p w:rsidR="00D72AA0" w:rsidRPr="009A321D" w:rsidRDefault="00D72AA0" w:rsidP="00D57C50">
      <w:pPr>
        <w:spacing w:before="30" w:after="0"/>
        <w:ind w:right="1440"/>
        <w:rPr>
          <w:rFonts w:ascii="TH Sarabun New" w:hAnsi="TH Sarabun New" w:cs="TH Sarabun New"/>
          <w:sz w:val="32"/>
          <w:szCs w:val="32"/>
        </w:rPr>
      </w:pPr>
    </w:p>
    <w:p w:rsidR="00D72AA0" w:rsidRPr="00C763CA" w:rsidRDefault="00D72AA0" w:rsidP="00D57C50">
      <w:pPr>
        <w:pStyle w:val="a3"/>
        <w:numPr>
          <w:ilvl w:val="1"/>
          <w:numId w:val="20"/>
        </w:numPr>
        <w:spacing w:after="0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bookmarkStart w:id="20" w:name="_Hlk500806823"/>
      <w:r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กด “</w:t>
      </w:r>
      <w:r w:rsidRPr="00C763CA">
        <w:rPr>
          <w:rFonts w:ascii="TH Sarabun New" w:eastAsia="Times New Roman" w:hAnsi="TH Sarabun New" w:cs="TH Sarabun New"/>
          <w:b/>
          <w:bCs/>
          <w:sz w:val="32"/>
          <w:szCs w:val="32"/>
        </w:rPr>
        <w:t xml:space="preserve">Next &gt; Next &gt; I Agree &gt; I Install” </w:t>
      </w:r>
      <w:r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จากนั้นโปรดรอสักครู่โปรแกรมจะติดตั้งให้เองอัตโนมัติ</w:t>
      </w:r>
    </w:p>
    <w:p w:rsidR="00C763CA" w:rsidRPr="009A321D" w:rsidRDefault="00C763CA" w:rsidP="00C763CA">
      <w:pPr>
        <w:pStyle w:val="a3"/>
        <w:spacing w:after="0"/>
        <w:ind w:left="1092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bookmarkEnd w:id="20"/>
    <w:p w:rsidR="00D72AA0" w:rsidRPr="009A321D" w:rsidRDefault="00D72AA0" w:rsidP="00D57C50">
      <w:pPr>
        <w:shd w:val="clear" w:color="auto" w:fill="FFFFFF"/>
        <w:spacing w:after="0" w:line="240" w:lineRule="auto"/>
        <w:jc w:val="center"/>
        <w:rPr>
          <w:rFonts w:ascii="TH Sarabun New" w:eastAsia="Times New Roman" w:hAnsi="TH Sarabun New" w:cs="TH Sarabun New"/>
          <w:color w:val="333333"/>
          <w:sz w:val="21"/>
          <w:szCs w:val="21"/>
        </w:rPr>
      </w:pPr>
      <w:r w:rsidRPr="009A321D">
        <w:rPr>
          <w:rFonts w:ascii="TH Sarabun New" w:hAnsi="TH Sarabun New" w:cs="TH Sarabun New"/>
          <w:noProof/>
        </w:rPr>
        <w:drawing>
          <wp:inline distT="0" distB="0" distL="0" distR="0" wp14:anchorId="6DA10A72" wp14:editId="561AB106">
            <wp:extent cx="2712720" cy="2209800"/>
            <wp:effectExtent l="19050" t="19050" r="11430" b="190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720" cy="2209800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hd w:val="clear" w:color="auto" w:fill="FFFFFF"/>
        <w:spacing w:after="0" w:line="240" w:lineRule="auto"/>
        <w:jc w:val="center"/>
        <w:rPr>
          <w:rFonts w:ascii="TH Sarabun New" w:eastAsia="Times New Roman" w:hAnsi="TH Sarabun New" w:cs="TH Sarabun New"/>
          <w:color w:val="333333"/>
          <w:sz w:val="21"/>
          <w:szCs w:val="21"/>
        </w:rPr>
      </w:pPr>
    </w:p>
    <w:p w:rsidR="00D72AA0" w:rsidRPr="00C763CA" w:rsidRDefault="00D72AA0" w:rsidP="00C763CA">
      <w:pPr>
        <w:spacing w:before="30" w:after="0"/>
        <w:ind w:right="144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ก.2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หน้าจอติดตั้งโปรแกรม </w:t>
      </w:r>
      <w:r w:rsidRPr="009A321D">
        <w:rPr>
          <w:rFonts w:ascii="TH Sarabun New" w:hAnsi="TH Sarabun New" w:cs="TH Sarabun New"/>
          <w:sz w:val="32"/>
          <w:szCs w:val="32"/>
        </w:rPr>
        <w:t>Sublime Text3</w:t>
      </w:r>
    </w:p>
    <w:p w:rsidR="00D72AA0" w:rsidRPr="009A321D" w:rsidRDefault="002F5F7F" w:rsidP="00D57C50">
      <w:pPr>
        <w:spacing w:before="30" w:after="0"/>
        <w:ind w:right="1440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  <w:r>
        <w:rPr>
          <w:rFonts w:ascii="TH Sarabun New" w:eastAsia="Times New Roman" w:hAnsi="TH Sarabun New" w:cs="TH Sarabun New"/>
          <w:b/>
          <w:bCs/>
          <w:noProof/>
          <w:color w:val="333333"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-548640</wp:posOffset>
                </wp:positionV>
                <wp:extent cx="411480" cy="327660"/>
                <wp:effectExtent l="0" t="0" r="26670" b="15240"/>
                <wp:wrapNone/>
                <wp:docPr id="28" name="สี่เหลี่ยมผืนผ้า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1480" cy="3276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7D34EF" id="สี่เหลี่ยมผืนผ้า 28" o:spid="_x0000_s1026" style="position:absolute;margin-left:396pt;margin-top:-43.2pt;width:32.4pt;height:25.8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" fillcolor="white [3212]" strokecolor="white [3212]" strokeweight="1pt"/>
            </w:pict>
          </mc:Fallback>
        </mc:AlternateContent>
      </w:r>
      <w:r w:rsidR="00D72AA0" w:rsidRPr="009A321D"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  <w:t xml:space="preserve">          </w:t>
      </w:r>
      <w:r w:rsidR="00D72AA0"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1.3</w:t>
      </w:r>
      <w:r w:rsidR="00D72AA0" w:rsidRPr="00C763CA">
        <w:rPr>
          <w:rFonts w:ascii="TH Sarabun New" w:eastAsia="Times New Roman" w:hAnsi="TH Sarabun New" w:cs="TH Sarabun New"/>
          <w:b/>
          <w:bCs/>
          <w:sz w:val="32"/>
          <w:szCs w:val="32"/>
        </w:rPr>
        <w:t xml:space="preserve"> </w:t>
      </w:r>
      <w:r w:rsidR="00D72AA0"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เสร็จแล้วให้ทำการเพิ่ม </w:t>
      </w:r>
      <w:r w:rsidR="00D72AA0" w:rsidRPr="00C763CA">
        <w:rPr>
          <w:rFonts w:ascii="TH Sarabun New" w:eastAsia="Times New Roman" w:hAnsi="TH Sarabun New" w:cs="TH Sarabun New"/>
          <w:b/>
          <w:bCs/>
          <w:sz w:val="32"/>
          <w:szCs w:val="32"/>
        </w:rPr>
        <w:t xml:space="preserve">Project </w:t>
      </w:r>
      <w:r w:rsidR="00D72AA0" w:rsidRPr="00C763CA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เข้าในโปรแกรม</w:t>
      </w:r>
    </w:p>
    <w:p w:rsidR="00D72AA0" w:rsidRPr="009A321D" w:rsidRDefault="00D72AA0" w:rsidP="00D57C50">
      <w:pPr>
        <w:spacing w:before="30" w:after="0"/>
        <w:ind w:right="1440"/>
        <w:jc w:val="center"/>
        <w:rPr>
          <w:rFonts w:ascii="TH Sarabun New" w:hAnsi="TH Sarabun New" w:cs="TH Sarabun New"/>
          <w:noProof/>
        </w:rPr>
      </w:pPr>
    </w:p>
    <w:p w:rsidR="00D72AA0" w:rsidRPr="009A321D" w:rsidRDefault="00D72AA0" w:rsidP="00D57C50">
      <w:pPr>
        <w:spacing w:before="30" w:after="0"/>
        <w:ind w:right="1440"/>
        <w:jc w:val="center"/>
        <w:rPr>
          <w:rFonts w:ascii="TH Sarabun New" w:hAnsi="TH Sarabun New" w:cs="TH Sarabun New"/>
          <w:noProof/>
        </w:rPr>
      </w:pPr>
      <w:r w:rsidRPr="009A321D">
        <w:rPr>
          <w:rFonts w:ascii="TH Sarabun New" w:hAnsi="TH Sarabun New" w:cs="TH Sarabun New"/>
          <w:noProof/>
        </w:rPr>
        <w:drawing>
          <wp:inline distT="0" distB="0" distL="0" distR="0" wp14:anchorId="59060586" wp14:editId="570ED76B">
            <wp:extent cx="5274945" cy="2873375"/>
            <wp:effectExtent l="19050" t="19050" r="20955" b="22225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873375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spacing w:before="30" w:after="0"/>
        <w:ind w:right="1440"/>
        <w:jc w:val="center"/>
        <w:rPr>
          <w:rFonts w:ascii="TH Sarabun New" w:hAnsi="TH Sarabun New" w:cs="TH Sarabun New"/>
          <w:noProof/>
        </w:rPr>
      </w:pPr>
    </w:p>
    <w:p w:rsidR="00D72AA0" w:rsidRPr="009A321D" w:rsidRDefault="00D72AA0" w:rsidP="00D57C50">
      <w:pPr>
        <w:spacing w:before="30" w:after="0"/>
        <w:ind w:right="1440"/>
        <w:rPr>
          <w:rFonts w:ascii="TH Sarabun New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ก.3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ขั้นตอนการ เพิ่ม โปรเจค</w:t>
      </w:r>
    </w:p>
    <w:p w:rsidR="00D72AA0" w:rsidRPr="009A321D" w:rsidRDefault="00D72AA0" w:rsidP="00D57C50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noProof/>
          <w:color w:val="009EB8"/>
          <w:sz w:val="21"/>
          <w:szCs w:val="21"/>
        </w:rPr>
      </w:pPr>
      <w:bookmarkStart w:id="21" w:name="_Hlk500806874"/>
    </w:p>
    <w:bookmarkEnd w:id="21"/>
    <w:p w:rsidR="00D72AA0" w:rsidRPr="009A321D" w:rsidRDefault="00D72AA0" w:rsidP="00D57C50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color w:val="333333"/>
          <w:sz w:val="21"/>
          <w:szCs w:val="21"/>
        </w:rPr>
      </w:pPr>
      <w:r w:rsidRPr="009A321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6B19BB" wp14:editId="7AC7106B">
                <wp:simplePos x="0" y="0"/>
                <wp:positionH relativeFrom="column">
                  <wp:posOffset>6341110</wp:posOffset>
                </wp:positionH>
                <wp:positionV relativeFrom="paragraph">
                  <wp:posOffset>-548005</wp:posOffset>
                </wp:positionV>
                <wp:extent cx="504825" cy="428625"/>
                <wp:effectExtent l="0" t="0" r="9525" b="9525"/>
                <wp:wrapNone/>
                <wp:docPr id="66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04825" cy="4286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D733A5" id="Rectangle 66" o:spid="_x0000_s1026" style="position:absolute;margin-left:499.3pt;margin-top:-43.15pt;width:39.75pt;height:33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" fillcolor="window" strokecolor="window" strokeweight="1pt">
                <v:path arrowok="t"/>
              </v:rect>
            </w:pict>
          </mc:Fallback>
        </mc:AlternateContent>
      </w:r>
      <w:r w:rsidRPr="009A321D">
        <w:rPr>
          <w:rFonts w:ascii="TH Sarabun New" w:hAnsi="TH Sarabun New" w:cs="TH Sarabun New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1CDD1E1" wp14:editId="0FF98C11">
                <wp:simplePos x="0" y="0"/>
                <wp:positionH relativeFrom="column">
                  <wp:posOffset>6496050</wp:posOffset>
                </wp:positionH>
                <wp:positionV relativeFrom="paragraph">
                  <wp:posOffset>-777875</wp:posOffset>
                </wp:positionV>
                <wp:extent cx="237490" cy="225425"/>
                <wp:effectExtent l="0" t="0" r="0" b="3175"/>
                <wp:wrapNone/>
                <wp:docPr id="77" name="Rectangl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7490" cy="2254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D36F20" id="Rectangle 77" o:spid="_x0000_s1026" style="position:absolute;margin-left:511.5pt;margin-top:-61.25pt;width:18.7pt;height:17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" fillcolor="window" strokecolor="window" strokeweight="1pt">
                <v:path arrowok="t"/>
              </v:rect>
            </w:pict>
          </mc:Fallback>
        </mc:AlternateContent>
      </w:r>
    </w:p>
    <w:p w:rsidR="00D72AA0" w:rsidRPr="009A321D" w:rsidRDefault="00D72AA0" w:rsidP="00D57C50">
      <w:pPr>
        <w:tabs>
          <w:tab w:val="left" w:pos="5340"/>
        </w:tabs>
        <w:spacing w:after="0"/>
        <w:jc w:val="center"/>
        <w:rPr>
          <w:rFonts w:ascii="TH Sarabun New" w:eastAsia="Times New Roman" w:hAnsi="TH Sarabun New" w:cs="TH Sarabun New"/>
          <w:sz w:val="32"/>
          <w:szCs w:val="32"/>
        </w:rPr>
      </w:pPr>
      <w:r w:rsidRPr="009A321D">
        <w:rPr>
          <w:rFonts w:ascii="TH Sarabun New" w:hAnsi="TH Sarabun New" w:cs="TH Sarabun New"/>
          <w:noProof/>
        </w:rPr>
        <w:drawing>
          <wp:inline distT="0" distB="0" distL="0" distR="0" wp14:anchorId="737F2E28" wp14:editId="711AA765">
            <wp:extent cx="5274945" cy="2849245"/>
            <wp:effectExtent l="19050" t="19050" r="20955" b="27305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849245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tabs>
          <w:tab w:val="left" w:pos="5340"/>
        </w:tabs>
        <w:spacing w:after="0"/>
        <w:jc w:val="center"/>
        <w:rPr>
          <w:rFonts w:ascii="TH Sarabun New" w:eastAsia="Times New Roman" w:hAnsi="TH Sarabun New" w:cs="TH Sarabun New"/>
          <w:sz w:val="32"/>
          <w:szCs w:val="32"/>
        </w:rPr>
      </w:pPr>
    </w:p>
    <w:p w:rsidR="00D72AA0" w:rsidRPr="009A321D" w:rsidRDefault="00D72AA0" w:rsidP="00D57C50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noProof/>
          <w:color w:val="009EB8"/>
          <w:sz w:val="21"/>
          <w:szCs w:val="21"/>
        </w:rPr>
      </w:pPr>
      <w:r w:rsidRPr="009A321D">
        <w:rPr>
          <w:rFonts w:ascii="TH Sarabun New" w:hAnsi="TH Sarabun New" w:cs="TH Sarabun New"/>
          <w:b/>
          <w:bCs/>
          <w:sz w:val="32"/>
          <w:szCs w:val="32"/>
          <w:cs/>
        </w:rPr>
        <w:t>ภาพที่ ก.4</w:t>
      </w:r>
      <w:r w:rsidRPr="009A321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</w:rPr>
        <w:t xml:space="preserve"> </w:t>
      </w:r>
      <w:r w:rsidRPr="009A321D">
        <w:rPr>
          <w:rFonts w:ascii="TH Sarabun New" w:hAnsi="TH Sarabun New" w:cs="TH Sarabun New"/>
          <w:sz w:val="32"/>
          <w:szCs w:val="32"/>
          <w:cs/>
        </w:rPr>
        <w:t>ตั้งชื่อโปรเจค</w:t>
      </w:r>
    </w:p>
    <w:p w:rsidR="00D72AA0" w:rsidRPr="009A321D" w:rsidRDefault="00D72AA0" w:rsidP="00D57C50">
      <w:pPr>
        <w:tabs>
          <w:tab w:val="left" w:pos="5340"/>
        </w:tabs>
        <w:spacing w:after="0"/>
        <w:rPr>
          <w:rFonts w:ascii="TH Sarabun New" w:eastAsia="Times New Roman" w:hAnsi="TH Sarabun New" w:cs="TH Sarabun New"/>
          <w:sz w:val="32"/>
          <w:szCs w:val="32"/>
        </w:rPr>
      </w:pPr>
    </w:p>
    <w:p w:rsidR="00D72AA0" w:rsidRPr="009A321D" w:rsidRDefault="00F80463" w:rsidP="00D57C50">
      <w:pPr>
        <w:tabs>
          <w:tab w:val="left" w:pos="5340"/>
        </w:tabs>
        <w:spacing w:after="0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922520</wp:posOffset>
                </wp:positionH>
                <wp:positionV relativeFrom="paragraph">
                  <wp:posOffset>-548640</wp:posOffset>
                </wp:positionV>
                <wp:extent cx="472440" cy="304800"/>
                <wp:effectExtent l="0" t="0" r="22860" b="19050"/>
                <wp:wrapNone/>
                <wp:docPr id="29" name="สี่เหลี่ยมผืนผ้า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244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6F22D3" id="สี่เหลี่ยมผืนผ้า 29" o:spid="_x0000_s1026" style="position:absolute;margin-left:387.6pt;margin-top:-43.2pt;width:37.2pt;height:2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" fillcolor="white [3212]" strokecolor="white [3212]" strokeweight="1pt"/>
            </w:pict>
          </mc:Fallback>
        </mc:AlternateContent>
      </w:r>
      <w:r w:rsidR="00D72AA0" w:rsidRPr="009A321D">
        <w:rPr>
          <w:rFonts w:ascii="TH Sarabun New" w:hAnsi="TH Sarabun New" w:cs="TH Sarabun New"/>
          <w:noProof/>
        </w:rPr>
        <w:drawing>
          <wp:inline distT="0" distB="0" distL="0" distR="0" wp14:anchorId="2694B911" wp14:editId="328C7FE4">
            <wp:extent cx="5274945" cy="2858770"/>
            <wp:effectExtent l="19050" t="19050" r="20955" b="1778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858770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D72AA0" w:rsidRPr="009A321D" w:rsidRDefault="00D72AA0" w:rsidP="00D57C50">
      <w:pPr>
        <w:tabs>
          <w:tab w:val="left" w:pos="5340"/>
        </w:tabs>
        <w:spacing w:after="0"/>
        <w:rPr>
          <w:rFonts w:ascii="TH Sarabun New" w:eastAsia="Times New Roman" w:hAnsi="TH Sarabun New" w:cs="TH Sarabun New"/>
          <w:sz w:val="32"/>
          <w:szCs w:val="32"/>
          <w:cs/>
        </w:rPr>
      </w:pPr>
    </w:p>
    <w:p w:rsidR="00C44E66" w:rsidRPr="00B50BCA" w:rsidRDefault="00D72AA0" w:rsidP="00B50BCA">
      <w:pPr>
        <w:tabs>
          <w:tab w:val="left" w:pos="5340"/>
        </w:tabs>
        <w:spacing w:after="0"/>
        <w:rPr>
          <w:rFonts w:ascii="TH Sarabun New" w:eastAsia="Times New Roman" w:hAnsi="TH Sarabun New" w:cs="TH Sarabun New"/>
          <w:sz w:val="32"/>
          <w:szCs w:val="32"/>
          <w:cs/>
        </w:rPr>
      </w:pPr>
      <w:r w:rsidRPr="009A321D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ที่ ก.5</w:t>
      </w:r>
      <w:r w:rsidRPr="009A321D">
        <w:rPr>
          <w:rFonts w:ascii="TH Sarabun New" w:eastAsia="Times New Roman" w:hAnsi="TH Sarabun New" w:cs="TH Sarabun New"/>
          <w:sz w:val="32"/>
          <w:szCs w:val="32"/>
          <w:cs/>
        </w:rPr>
        <w:t xml:space="preserve">  สร้าง โปรเจค</w:t>
      </w:r>
      <w:r w:rsidRPr="009A321D">
        <w:rPr>
          <w:rFonts w:ascii="TH Sarabun New" w:eastAsia="Times New Roman" w:hAnsi="TH Sarabun New" w:cs="TH Sarabun New"/>
          <w:sz w:val="32"/>
          <w:szCs w:val="32"/>
        </w:rPr>
        <w:t xml:space="preserve"> </w:t>
      </w:r>
      <w:r w:rsidRPr="009A321D">
        <w:rPr>
          <w:rFonts w:ascii="TH Sarabun New" w:eastAsia="Times New Roman" w:hAnsi="TH Sarabun New" w:cs="TH Sarabun New"/>
          <w:sz w:val="32"/>
          <w:szCs w:val="32"/>
          <w:cs/>
        </w:rPr>
        <w:t>เสร็จเรียบร้อย</w:t>
      </w:r>
      <w:bookmarkStart w:id="22" w:name="_Hlk533281837"/>
      <w:bookmarkEnd w:id="6"/>
    </w:p>
    <w:p w:rsidR="00C44E66" w:rsidRPr="009A321D" w:rsidRDefault="00C44E66" w:rsidP="00D57C50">
      <w:pPr>
        <w:spacing w:before="720" w:after="0"/>
        <w:jc w:val="center"/>
        <w:rPr>
          <w:rFonts w:ascii="TH Sarabun New" w:hAnsi="TH Sarabun New" w:cs="TH Sarabun New"/>
          <w:b/>
          <w:bCs/>
          <w:sz w:val="40"/>
          <w:szCs w:val="40"/>
        </w:rPr>
      </w:pPr>
    </w:p>
    <w:bookmarkEnd w:id="22"/>
    <w:p w:rsidR="00E3159B" w:rsidRPr="009A321D" w:rsidRDefault="00E3159B" w:rsidP="00D57C50">
      <w:pPr>
        <w:spacing w:after="0"/>
        <w:rPr>
          <w:rFonts w:ascii="TH Sarabun New" w:hAnsi="TH Sarabun New" w:cs="TH Sarabun New"/>
        </w:rPr>
      </w:pPr>
    </w:p>
    <w:sectPr w:rsidR="00E3159B" w:rsidRPr="009A321D" w:rsidSect="00B50BCA">
      <w:pgSz w:w="11907" w:h="16839" w:code="9"/>
      <w:pgMar w:top="2160" w:right="1440" w:bottom="1440" w:left="2160" w:header="1366" w:footer="1071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5445" w:rsidRDefault="00FC5445">
      <w:pPr>
        <w:spacing w:after="0" w:line="240" w:lineRule="auto"/>
      </w:pPr>
      <w:r>
        <w:separator/>
      </w:r>
    </w:p>
  </w:endnote>
  <w:endnote w:type="continuationSeparator" w:id="0">
    <w:p w:rsidR="00FC5445" w:rsidRDefault="00FC54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5445" w:rsidRDefault="00FC5445">
      <w:pPr>
        <w:spacing w:after="0" w:line="240" w:lineRule="auto"/>
      </w:pPr>
      <w:r>
        <w:separator/>
      </w:r>
    </w:p>
  </w:footnote>
  <w:footnote w:type="continuationSeparator" w:id="0">
    <w:p w:rsidR="00FC5445" w:rsidRDefault="00FC54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3B40" w:rsidRPr="00992777" w:rsidRDefault="00833B40">
    <w:pPr>
      <w:pStyle w:val="a5"/>
      <w:jc w:val="right"/>
      <w:rPr>
        <w:rFonts w:ascii="TH Sarabun New" w:hAnsi="TH Sarabun New" w:cs="TH Sarabun New"/>
        <w:sz w:val="32"/>
        <w:szCs w:val="32"/>
      </w:rPr>
    </w:pPr>
    <w:r w:rsidRPr="00992777">
      <w:rPr>
        <w:rFonts w:ascii="TH Sarabun New" w:hAnsi="TH Sarabun New" w:cs="TH Sarabun New"/>
        <w:sz w:val="32"/>
        <w:szCs w:val="32"/>
      </w:rPr>
      <w:fldChar w:fldCharType="begin"/>
    </w:r>
    <w:r w:rsidRPr="00992777">
      <w:rPr>
        <w:rFonts w:ascii="TH Sarabun New" w:hAnsi="TH Sarabun New" w:cs="TH Sarabun New"/>
        <w:sz w:val="32"/>
        <w:szCs w:val="32"/>
      </w:rPr>
      <w:instrText>PAGE   \* MERGEFORMAT</w:instrText>
    </w:r>
    <w:r w:rsidRPr="00992777">
      <w:rPr>
        <w:rFonts w:ascii="TH Sarabun New" w:hAnsi="TH Sarabun New" w:cs="TH Sarabun New"/>
        <w:sz w:val="32"/>
        <w:szCs w:val="32"/>
      </w:rPr>
      <w:fldChar w:fldCharType="separate"/>
    </w:r>
    <w:r w:rsidRPr="006A4B96">
      <w:rPr>
        <w:rFonts w:ascii="TH Sarabun New" w:hAnsi="TH Sarabun New" w:cs="TH Sarabun New"/>
        <w:noProof/>
        <w:sz w:val="32"/>
        <w:szCs w:val="32"/>
        <w:lang w:val="th-TH"/>
      </w:rPr>
      <w:t>33</w:t>
    </w:r>
    <w:r w:rsidRPr="00992777">
      <w:rPr>
        <w:rFonts w:ascii="TH Sarabun New" w:hAnsi="TH Sarabun New" w:cs="TH Sarabun New"/>
        <w:sz w:val="32"/>
        <w:szCs w:val="32"/>
      </w:rPr>
      <w:fldChar w:fldCharType="end"/>
    </w:r>
  </w:p>
  <w:p w:rsidR="00833B40" w:rsidRDefault="00833B40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3B40" w:rsidRDefault="00833B40">
    <w:pPr>
      <w:pStyle w:val="a5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:rsidR="00833B40" w:rsidRDefault="00833B40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2363D"/>
    <w:multiLevelType w:val="hybridMultilevel"/>
    <w:tmpl w:val="45DEC462"/>
    <w:lvl w:ilvl="0" w:tplc="DBFA7EBA">
      <w:start w:val="1"/>
      <w:numFmt w:val="decimal"/>
      <w:lvlText w:val="%1)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60" w:hanging="360"/>
      </w:pPr>
    </w:lvl>
    <w:lvl w:ilvl="2" w:tplc="0409001B" w:tentative="1">
      <w:start w:val="1"/>
      <w:numFmt w:val="lowerRoman"/>
      <w:lvlText w:val="%3."/>
      <w:lvlJc w:val="right"/>
      <w:pPr>
        <w:ind w:left="3180" w:hanging="180"/>
      </w:pPr>
    </w:lvl>
    <w:lvl w:ilvl="3" w:tplc="0409000F" w:tentative="1">
      <w:start w:val="1"/>
      <w:numFmt w:val="decimal"/>
      <w:lvlText w:val="%4."/>
      <w:lvlJc w:val="left"/>
      <w:pPr>
        <w:ind w:left="3900" w:hanging="360"/>
      </w:pPr>
    </w:lvl>
    <w:lvl w:ilvl="4" w:tplc="04090019" w:tentative="1">
      <w:start w:val="1"/>
      <w:numFmt w:val="lowerLetter"/>
      <w:lvlText w:val="%5."/>
      <w:lvlJc w:val="left"/>
      <w:pPr>
        <w:ind w:left="4620" w:hanging="360"/>
      </w:pPr>
    </w:lvl>
    <w:lvl w:ilvl="5" w:tplc="0409001B" w:tentative="1">
      <w:start w:val="1"/>
      <w:numFmt w:val="lowerRoman"/>
      <w:lvlText w:val="%6."/>
      <w:lvlJc w:val="right"/>
      <w:pPr>
        <w:ind w:left="5340" w:hanging="180"/>
      </w:pPr>
    </w:lvl>
    <w:lvl w:ilvl="6" w:tplc="0409000F" w:tentative="1">
      <w:start w:val="1"/>
      <w:numFmt w:val="decimal"/>
      <w:lvlText w:val="%7."/>
      <w:lvlJc w:val="left"/>
      <w:pPr>
        <w:ind w:left="6060" w:hanging="360"/>
      </w:pPr>
    </w:lvl>
    <w:lvl w:ilvl="7" w:tplc="04090019" w:tentative="1">
      <w:start w:val="1"/>
      <w:numFmt w:val="lowerLetter"/>
      <w:lvlText w:val="%8."/>
      <w:lvlJc w:val="left"/>
      <w:pPr>
        <w:ind w:left="6780" w:hanging="360"/>
      </w:pPr>
    </w:lvl>
    <w:lvl w:ilvl="8" w:tplc="0409001B" w:tentative="1">
      <w:start w:val="1"/>
      <w:numFmt w:val="lowerRoman"/>
      <w:lvlText w:val="%9."/>
      <w:lvlJc w:val="right"/>
      <w:pPr>
        <w:ind w:left="7500" w:hanging="180"/>
      </w:pPr>
    </w:lvl>
  </w:abstractNum>
  <w:abstractNum w:abstractNumId="1" w15:restartNumberingAfterBreak="0">
    <w:nsid w:val="05693C90"/>
    <w:multiLevelType w:val="multilevel"/>
    <w:tmpl w:val="659450A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45" w:hanging="4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4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1440"/>
      </w:pPr>
      <w:rPr>
        <w:rFonts w:hint="default"/>
      </w:rPr>
    </w:lvl>
  </w:abstractNum>
  <w:abstractNum w:abstractNumId="2" w15:restartNumberingAfterBreak="0">
    <w:nsid w:val="0BCB0F8C"/>
    <w:multiLevelType w:val="multilevel"/>
    <w:tmpl w:val="BDCEFDD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lang w:val="en-US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0C7B6FAA"/>
    <w:multiLevelType w:val="multilevel"/>
    <w:tmpl w:val="645C87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9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 w15:restartNumberingAfterBreak="0">
    <w:nsid w:val="15895CC5"/>
    <w:multiLevelType w:val="multilevel"/>
    <w:tmpl w:val="5CF6D83C"/>
    <w:lvl w:ilvl="0">
      <w:start w:val="1"/>
      <w:numFmt w:val="decimal"/>
      <w:lvlText w:val="%1"/>
      <w:lvlJc w:val="left"/>
      <w:pPr>
        <w:ind w:left="480" w:hanging="480"/>
      </w:pPr>
      <w:rPr>
        <w:rFonts w:eastAsia="Calibri" w:hint="default"/>
      </w:rPr>
    </w:lvl>
    <w:lvl w:ilvl="1">
      <w:start w:val="3"/>
      <w:numFmt w:val="decimal"/>
      <w:lvlText w:val="%1.%2"/>
      <w:lvlJc w:val="left"/>
      <w:pPr>
        <w:ind w:left="705" w:hanging="480"/>
      </w:pPr>
      <w:rPr>
        <w:rFonts w:eastAsia="Calibri" w:hint="default"/>
      </w:rPr>
    </w:lvl>
    <w:lvl w:ilvl="2">
      <w:start w:val="1"/>
      <w:numFmt w:val="decimal"/>
      <w:lvlText w:val="%1.%2.%3"/>
      <w:lvlJc w:val="left"/>
      <w:pPr>
        <w:ind w:left="1170" w:hanging="720"/>
      </w:pPr>
      <w:rPr>
        <w:rFonts w:eastAsia="Calibri" w:hint="default"/>
      </w:rPr>
    </w:lvl>
    <w:lvl w:ilvl="3">
      <w:start w:val="1"/>
      <w:numFmt w:val="decimal"/>
      <w:lvlText w:val="%1.%2.%3.%4"/>
      <w:lvlJc w:val="left"/>
      <w:pPr>
        <w:ind w:left="1395" w:hanging="720"/>
      </w:pPr>
      <w:rPr>
        <w:rFonts w:eastAsia="Calibri" w:hint="default"/>
      </w:rPr>
    </w:lvl>
    <w:lvl w:ilvl="4">
      <w:start w:val="1"/>
      <w:numFmt w:val="decimal"/>
      <w:lvlText w:val="%1.%2.%3.%4.%5"/>
      <w:lvlJc w:val="left"/>
      <w:pPr>
        <w:ind w:left="1980" w:hanging="1080"/>
      </w:pPr>
      <w:rPr>
        <w:rFonts w:eastAsia="Calibri" w:hint="default"/>
      </w:rPr>
    </w:lvl>
    <w:lvl w:ilvl="5">
      <w:start w:val="1"/>
      <w:numFmt w:val="decimal"/>
      <w:lvlText w:val="%1.%2.%3.%4.%5.%6"/>
      <w:lvlJc w:val="left"/>
      <w:pPr>
        <w:ind w:left="2205" w:hanging="1080"/>
      </w:pPr>
      <w:rPr>
        <w:rFonts w:eastAsia="Calibri" w:hint="default"/>
      </w:rPr>
    </w:lvl>
    <w:lvl w:ilvl="6">
      <w:start w:val="1"/>
      <w:numFmt w:val="decimal"/>
      <w:lvlText w:val="%1.%2.%3.%4.%5.%6.%7"/>
      <w:lvlJc w:val="left"/>
      <w:pPr>
        <w:ind w:left="2790" w:hanging="1440"/>
      </w:pPr>
      <w:rPr>
        <w:rFonts w:eastAsia="Calibri" w:hint="default"/>
      </w:rPr>
    </w:lvl>
    <w:lvl w:ilvl="7">
      <w:start w:val="1"/>
      <w:numFmt w:val="decimal"/>
      <w:lvlText w:val="%1.%2.%3.%4.%5.%6.%7.%8"/>
      <w:lvlJc w:val="left"/>
      <w:pPr>
        <w:ind w:left="3015" w:hanging="1440"/>
      </w:pPr>
      <w:rPr>
        <w:rFonts w:eastAsia="Calibri" w:hint="default"/>
      </w:rPr>
    </w:lvl>
    <w:lvl w:ilvl="8">
      <w:start w:val="1"/>
      <w:numFmt w:val="decimal"/>
      <w:lvlText w:val="%1.%2.%3.%4.%5.%6.%7.%8.%9"/>
      <w:lvlJc w:val="left"/>
      <w:pPr>
        <w:ind w:left="3600" w:hanging="1800"/>
      </w:pPr>
      <w:rPr>
        <w:rFonts w:eastAsia="Calibri" w:hint="default"/>
      </w:rPr>
    </w:lvl>
  </w:abstractNum>
  <w:abstractNum w:abstractNumId="5" w15:restartNumberingAfterBreak="0">
    <w:nsid w:val="17B0005D"/>
    <w:multiLevelType w:val="multilevel"/>
    <w:tmpl w:val="5088BFCA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4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9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0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76" w:hanging="1800"/>
      </w:pPr>
      <w:rPr>
        <w:rFonts w:hint="default"/>
      </w:rPr>
    </w:lvl>
  </w:abstractNum>
  <w:abstractNum w:abstractNumId="6" w15:restartNumberingAfterBreak="0">
    <w:nsid w:val="17FC5E92"/>
    <w:multiLevelType w:val="multilevel"/>
    <w:tmpl w:val="ACB071BC"/>
    <w:lvl w:ilvl="0">
      <w:start w:val="1"/>
      <w:numFmt w:val="decimal"/>
      <w:lvlText w:val="%1"/>
      <w:lvlJc w:val="left"/>
      <w:pPr>
        <w:ind w:left="624" w:hanging="624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12" w:hanging="62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96" w:hanging="72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81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1800"/>
      </w:pPr>
      <w:rPr>
        <w:rFonts w:hint="default"/>
      </w:rPr>
    </w:lvl>
  </w:abstractNum>
  <w:abstractNum w:abstractNumId="7" w15:restartNumberingAfterBreak="0">
    <w:nsid w:val="188A1753"/>
    <w:multiLevelType w:val="hybridMultilevel"/>
    <w:tmpl w:val="CAFE1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E54A2A"/>
    <w:multiLevelType w:val="hybridMultilevel"/>
    <w:tmpl w:val="903614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E0341B"/>
    <w:multiLevelType w:val="hybridMultilevel"/>
    <w:tmpl w:val="61F46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A44C2C"/>
    <w:multiLevelType w:val="hybridMultilevel"/>
    <w:tmpl w:val="54B654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B707E8"/>
    <w:multiLevelType w:val="hybridMultilevel"/>
    <w:tmpl w:val="A190A432"/>
    <w:lvl w:ilvl="0" w:tplc="AF0AC882">
      <w:start w:val="1"/>
      <w:numFmt w:val="decimal"/>
      <w:lvlText w:val="%1."/>
      <w:lvlJc w:val="left"/>
      <w:pPr>
        <w:ind w:left="2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180" w:hanging="360"/>
      </w:pPr>
    </w:lvl>
    <w:lvl w:ilvl="2" w:tplc="0409001B" w:tentative="1">
      <w:start w:val="1"/>
      <w:numFmt w:val="lowerRoman"/>
      <w:lvlText w:val="%3."/>
      <w:lvlJc w:val="right"/>
      <w:pPr>
        <w:ind w:left="3900" w:hanging="180"/>
      </w:pPr>
    </w:lvl>
    <w:lvl w:ilvl="3" w:tplc="0409000F" w:tentative="1">
      <w:start w:val="1"/>
      <w:numFmt w:val="decimal"/>
      <w:lvlText w:val="%4."/>
      <w:lvlJc w:val="left"/>
      <w:pPr>
        <w:ind w:left="4620" w:hanging="360"/>
      </w:pPr>
    </w:lvl>
    <w:lvl w:ilvl="4" w:tplc="04090019" w:tentative="1">
      <w:start w:val="1"/>
      <w:numFmt w:val="lowerLetter"/>
      <w:lvlText w:val="%5."/>
      <w:lvlJc w:val="left"/>
      <w:pPr>
        <w:ind w:left="5340" w:hanging="360"/>
      </w:pPr>
    </w:lvl>
    <w:lvl w:ilvl="5" w:tplc="0409001B" w:tentative="1">
      <w:start w:val="1"/>
      <w:numFmt w:val="lowerRoman"/>
      <w:lvlText w:val="%6."/>
      <w:lvlJc w:val="right"/>
      <w:pPr>
        <w:ind w:left="6060" w:hanging="180"/>
      </w:pPr>
    </w:lvl>
    <w:lvl w:ilvl="6" w:tplc="0409000F" w:tentative="1">
      <w:start w:val="1"/>
      <w:numFmt w:val="decimal"/>
      <w:lvlText w:val="%7."/>
      <w:lvlJc w:val="left"/>
      <w:pPr>
        <w:ind w:left="6780" w:hanging="360"/>
      </w:pPr>
    </w:lvl>
    <w:lvl w:ilvl="7" w:tplc="04090019" w:tentative="1">
      <w:start w:val="1"/>
      <w:numFmt w:val="lowerLetter"/>
      <w:lvlText w:val="%8."/>
      <w:lvlJc w:val="left"/>
      <w:pPr>
        <w:ind w:left="7500" w:hanging="360"/>
      </w:pPr>
    </w:lvl>
    <w:lvl w:ilvl="8" w:tplc="0409001B" w:tentative="1">
      <w:start w:val="1"/>
      <w:numFmt w:val="lowerRoman"/>
      <w:lvlText w:val="%9."/>
      <w:lvlJc w:val="right"/>
      <w:pPr>
        <w:ind w:left="8220" w:hanging="180"/>
      </w:pPr>
    </w:lvl>
  </w:abstractNum>
  <w:abstractNum w:abstractNumId="12" w15:restartNumberingAfterBreak="0">
    <w:nsid w:val="2DEF5324"/>
    <w:multiLevelType w:val="hybridMultilevel"/>
    <w:tmpl w:val="80EA342E"/>
    <w:lvl w:ilvl="0" w:tplc="57B8ACEC">
      <w:start w:val="1"/>
      <w:numFmt w:val="decimal"/>
      <w:lvlText w:val="%1."/>
      <w:lvlJc w:val="left"/>
      <w:pPr>
        <w:ind w:left="21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20" w:hanging="360"/>
      </w:pPr>
    </w:lvl>
    <w:lvl w:ilvl="2" w:tplc="0409001B" w:tentative="1">
      <w:start w:val="1"/>
      <w:numFmt w:val="lowerRoman"/>
      <w:lvlText w:val="%3."/>
      <w:lvlJc w:val="right"/>
      <w:pPr>
        <w:ind w:left="3540" w:hanging="180"/>
      </w:pPr>
    </w:lvl>
    <w:lvl w:ilvl="3" w:tplc="0409000F" w:tentative="1">
      <w:start w:val="1"/>
      <w:numFmt w:val="decimal"/>
      <w:lvlText w:val="%4."/>
      <w:lvlJc w:val="left"/>
      <w:pPr>
        <w:ind w:left="4260" w:hanging="360"/>
      </w:pPr>
    </w:lvl>
    <w:lvl w:ilvl="4" w:tplc="04090019" w:tentative="1">
      <w:start w:val="1"/>
      <w:numFmt w:val="lowerLetter"/>
      <w:lvlText w:val="%5."/>
      <w:lvlJc w:val="left"/>
      <w:pPr>
        <w:ind w:left="4980" w:hanging="360"/>
      </w:pPr>
    </w:lvl>
    <w:lvl w:ilvl="5" w:tplc="0409001B" w:tentative="1">
      <w:start w:val="1"/>
      <w:numFmt w:val="lowerRoman"/>
      <w:lvlText w:val="%6."/>
      <w:lvlJc w:val="right"/>
      <w:pPr>
        <w:ind w:left="5700" w:hanging="180"/>
      </w:pPr>
    </w:lvl>
    <w:lvl w:ilvl="6" w:tplc="0409000F" w:tentative="1">
      <w:start w:val="1"/>
      <w:numFmt w:val="decimal"/>
      <w:lvlText w:val="%7."/>
      <w:lvlJc w:val="left"/>
      <w:pPr>
        <w:ind w:left="6420" w:hanging="360"/>
      </w:pPr>
    </w:lvl>
    <w:lvl w:ilvl="7" w:tplc="04090019" w:tentative="1">
      <w:start w:val="1"/>
      <w:numFmt w:val="lowerLetter"/>
      <w:lvlText w:val="%8."/>
      <w:lvlJc w:val="left"/>
      <w:pPr>
        <w:ind w:left="7140" w:hanging="360"/>
      </w:pPr>
    </w:lvl>
    <w:lvl w:ilvl="8" w:tplc="0409001B" w:tentative="1">
      <w:start w:val="1"/>
      <w:numFmt w:val="lowerRoman"/>
      <w:lvlText w:val="%9."/>
      <w:lvlJc w:val="right"/>
      <w:pPr>
        <w:ind w:left="7860" w:hanging="180"/>
      </w:pPr>
    </w:lvl>
  </w:abstractNum>
  <w:abstractNum w:abstractNumId="13" w15:restartNumberingAfterBreak="0">
    <w:nsid w:val="2F1E5941"/>
    <w:multiLevelType w:val="hybridMultilevel"/>
    <w:tmpl w:val="6C86ED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F7659E"/>
    <w:multiLevelType w:val="hybridMultilevel"/>
    <w:tmpl w:val="6C86ED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15189"/>
    <w:multiLevelType w:val="hybridMultilevel"/>
    <w:tmpl w:val="61F46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8D0F3A"/>
    <w:multiLevelType w:val="hybridMultilevel"/>
    <w:tmpl w:val="469A06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DB34E9"/>
    <w:multiLevelType w:val="hybridMultilevel"/>
    <w:tmpl w:val="5B924B38"/>
    <w:lvl w:ilvl="0" w:tplc="8D08050E">
      <w:start w:val="1"/>
      <w:numFmt w:val="decimal"/>
      <w:lvlText w:val="%1."/>
      <w:lvlJc w:val="left"/>
      <w:pPr>
        <w:ind w:left="14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84" w:hanging="360"/>
      </w:pPr>
    </w:lvl>
    <w:lvl w:ilvl="2" w:tplc="0409001B" w:tentative="1">
      <w:start w:val="1"/>
      <w:numFmt w:val="lowerRoman"/>
      <w:lvlText w:val="%3."/>
      <w:lvlJc w:val="right"/>
      <w:pPr>
        <w:ind w:left="2904" w:hanging="180"/>
      </w:pPr>
    </w:lvl>
    <w:lvl w:ilvl="3" w:tplc="0409000F" w:tentative="1">
      <w:start w:val="1"/>
      <w:numFmt w:val="decimal"/>
      <w:lvlText w:val="%4."/>
      <w:lvlJc w:val="left"/>
      <w:pPr>
        <w:ind w:left="3624" w:hanging="360"/>
      </w:pPr>
    </w:lvl>
    <w:lvl w:ilvl="4" w:tplc="04090019" w:tentative="1">
      <w:start w:val="1"/>
      <w:numFmt w:val="lowerLetter"/>
      <w:lvlText w:val="%5."/>
      <w:lvlJc w:val="left"/>
      <w:pPr>
        <w:ind w:left="4344" w:hanging="360"/>
      </w:pPr>
    </w:lvl>
    <w:lvl w:ilvl="5" w:tplc="0409001B" w:tentative="1">
      <w:start w:val="1"/>
      <w:numFmt w:val="lowerRoman"/>
      <w:lvlText w:val="%6."/>
      <w:lvlJc w:val="right"/>
      <w:pPr>
        <w:ind w:left="5064" w:hanging="180"/>
      </w:pPr>
    </w:lvl>
    <w:lvl w:ilvl="6" w:tplc="0409000F" w:tentative="1">
      <w:start w:val="1"/>
      <w:numFmt w:val="decimal"/>
      <w:lvlText w:val="%7."/>
      <w:lvlJc w:val="left"/>
      <w:pPr>
        <w:ind w:left="5784" w:hanging="360"/>
      </w:pPr>
    </w:lvl>
    <w:lvl w:ilvl="7" w:tplc="04090019" w:tentative="1">
      <w:start w:val="1"/>
      <w:numFmt w:val="lowerLetter"/>
      <w:lvlText w:val="%8."/>
      <w:lvlJc w:val="left"/>
      <w:pPr>
        <w:ind w:left="6504" w:hanging="360"/>
      </w:pPr>
    </w:lvl>
    <w:lvl w:ilvl="8" w:tplc="0409001B" w:tentative="1">
      <w:start w:val="1"/>
      <w:numFmt w:val="lowerRoman"/>
      <w:lvlText w:val="%9."/>
      <w:lvlJc w:val="right"/>
      <w:pPr>
        <w:ind w:left="7224" w:hanging="180"/>
      </w:pPr>
    </w:lvl>
  </w:abstractNum>
  <w:abstractNum w:abstractNumId="18" w15:restartNumberingAfterBreak="0">
    <w:nsid w:val="42C53E27"/>
    <w:multiLevelType w:val="hybridMultilevel"/>
    <w:tmpl w:val="12BE63F8"/>
    <w:lvl w:ilvl="0" w:tplc="621E7912">
      <w:start w:val="1"/>
      <w:numFmt w:val="decimal"/>
      <w:lvlText w:val="%1)"/>
      <w:lvlJc w:val="left"/>
      <w:pPr>
        <w:ind w:left="18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32" w:hanging="360"/>
      </w:pPr>
    </w:lvl>
    <w:lvl w:ilvl="2" w:tplc="0409001B" w:tentative="1">
      <w:start w:val="1"/>
      <w:numFmt w:val="lowerRoman"/>
      <w:lvlText w:val="%3."/>
      <w:lvlJc w:val="right"/>
      <w:pPr>
        <w:ind w:left="3252" w:hanging="180"/>
      </w:pPr>
    </w:lvl>
    <w:lvl w:ilvl="3" w:tplc="0409000F" w:tentative="1">
      <w:start w:val="1"/>
      <w:numFmt w:val="decimal"/>
      <w:lvlText w:val="%4."/>
      <w:lvlJc w:val="left"/>
      <w:pPr>
        <w:ind w:left="3972" w:hanging="360"/>
      </w:pPr>
    </w:lvl>
    <w:lvl w:ilvl="4" w:tplc="04090019" w:tentative="1">
      <w:start w:val="1"/>
      <w:numFmt w:val="lowerLetter"/>
      <w:lvlText w:val="%5."/>
      <w:lvlJc w:val="left"/>
      <w:pPr>
        <w:ind w:left="4692" w:hanging="360"/>
      </w:pPr>
    </w:lvl>
    <w:lvl w:ilvl="5" w:tplc="0409001B" w:tentative="1">
      <w:start w:val="1"/>
      <w:numFmt w:val="lowerRoman"/>
      <w:lvlText w:val="%6."/>
      <w:lvlJc w:val="right"/>
      <w:pPr>
        <w:ind w:left="5412" w:hanging="180"/>
      </w:pPr>
    </w:lvl>
    <w:lvl w:ilvl="6" w:tplc="0409000F" w:tentative="1">
      <w:start w:val="1"/>
      <w:numFmt w:val="decimal"/>
      <w:lvlText w:val="%7."/>
      <w:lvlJc w:val="left"/>
      <w:pPr>
        <w:ind w:left="6132" w:hanging="360"/>
      </w:pPr>
    </w:lvl>
    <w:lvl w:ilvl="7" w:tplc="04090019" w:tentative="1">
      <w:start w:val="1"/>
      <w:numFmt w:val="lowerLetter"/>
      <w:lvlText w:val="%8."/>
      <w:lvlJc w:val="left"/>
      <w:pPr>
        <w:ind w:left="6852" w:hanging="360"/>
      </w:pPr>
    </w:lvl>
    <w:lvl w:ilvl="8" w:tplc="0409001B" w:tentative="1">
      <w:start w:val="1"/>
      <w:numFmt w:val="lowerRoman"/>
      <w:lvlText w:val="%9."/>
      <w:lvlJc w:val="right"/>
      <w:pPr>
        <w:ind w:left="7572" w:hanging="180"/>
      </w:pPr>
    </w:lvl>
  </w:abstractNum>
  <w:abstractNum w:abstractNumId="19" w15:restartNumberingAfterBreak="0">
    <w:nsid w:val="46987428"/>
    <w:multiLevelType w:val="hybridMultilevel"/>
    <w:tmpl w:val="7FA43382"/>
    <w:lvl w:ilvl="0" w:tplc="0C1871A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E02328F"/>
    <w:multiLevelType w:val="hybridMultilevel"/>
    <w:tmpl w:val="76FC0A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8273FF"/>
    <w:multiLevelType w:val="multilevel"/>
    <w:tmpl w:val="FA80BA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714D7461"/>
    <w:multiLevelType w:val="hybridMultilevel"/>
    <w:tmpl w:val="0B7AA6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360D50"/>
    <w:multiLevelType w:val="hybridMultilevel"/>
    <w:tmpl w:val="3F8E76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AF2DF7"/>
    <w:multiLevelType w:val="hybridMultilevel"/>
    <w:tmpl w:val="8F80AD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DFE41A9"/>
    <w:multiLevelType w:val="hybridMultilevel"/>
    <w:tmpl w:val="C27482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6D3F23"/>
    <w:multiLevelType w:val="hybridMultilevel"/>
    <w:tmpl w:val="D3447A42"/>
    <w:lvl w:ilvl="0" w:tplc="05F60532">
      <w:start w:val="1"/>
      <w:numFmt w:val="decimal"/>
      <w:lvlText w:val="%1)"/>
      <w:lvlJc w:val="left"/>
      <w:pPr>
        <w:ind w:left="18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32" w:hanging="360"/>
      </w:pPr>
    </w:lvl>
    <w:lvl w:ilvl="2" w:tplc="0409001B" w:tentative="1">
      <w:start w:val="1"/>
      <w:numFmt w:val="lowerRoman"/>
      <w:lvlText w:val="%3."/>
      <w:lvlJc w:val="right"/>
      <w:pPr>
        <w:ind w:left="3252" w:hanging="180"/>
      </w:pPr>
    </w:lvl>
    <w:lvl w:ilvl="3" w:tplc="0409000F" w:tentative="1">
      <w:start w:val="1"/>
      <w:numFmt w:val="decimal"/>
      <w:lvlText w:val="%4."/>
      <w:lvlJc w:val="left"/>
      <w:pPr>
        <w:ind w:left="3972" w:hanging="360"/>
      </w:pPr>
    </w:lvl>
    <w:lvl w:ilvl="4" w:tplc="04090019" w:tentative="1">
      <w:start w:val="1"/>
      <w:numFmt w:val="lowerLetter"/>
      <w:lvlText w:val="%5."/>
      <w:lvlJc w:val="left"/>
      <w:pPr>
        <w:ind w:left="4692" w:hanging="360"/>
      </w:pPr>
    </w:lvl>
    <w:lvl w:ilvl="5" w:tplc="0409001B" w:tentative="1">
      <w:start w:val="1"/>
      <w:numFmt w:val="lowerRoman"/>
      <w:lvlText w:val="%6."/>
      <w:lvlJc w:val="right"/>
      <w:pPr>
        <w:ind w:left="5412" w:hanging="180"/>
      </w:pPr>
    </w:lvl>
    <w:lvl w:ilvl="6" w:tplc="0409000F" w:tentative="1">
      <w:start w:val="1"/>
      <w:numFmt w:val="decimal"/>
      <w:lvlText w:val="%7."/>
      <w:lvlJc w:val="left"/>
      <w:pPr>
        <w:ind w:left="6132" w:hanging="360"/>
      </w:pPr>
    </w:lvl>
    <w:lvl w:ilvl="7" w:tplc="04090019" w:tentative="1">
      <w:start w:val="1"/>
      <w:numFmt w:val="lowerLetter"/>
      <w:lvlText w:val="%8."/>
      <w:lvlJc w:val="left"/>
      <w:pPr>
        <w:ind w:left="6852" w:hanging="360"/>
      </w:pPr>
    </w:lvl>
    <w:lvl w:ilvl="8" w:tplc="0409001B" w:tentative="1">
      <w:start w:val="1"/>
      <w:numFmt w:val="lowerRoman"/>
      <w:lvlText w:val="%9."/>
      <w:lvlJc w:val="right"/>
      <w:pPr>
        <w:ind w:left="7572" w:hanging="180"/>
      </w:pPr>
    </w:lvl>
  </w:abstractNum>
  <w:num w:numId="1">
    <w:abstractNumId w:val="4"/>
  </w:num>
  <w:num w:numId="2">
    <w:abstractNumId w:val="24"/>
  </w:num>
  <w:num w:numId="3">
    <w:abstractNumId w:val="2"/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4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7"/>
  </w:num>
  <w:num w:numId="8">
    <w:abstractNumId w:val="9"/>
  </w:num>
  <w:num w:numId="9">
    <w:abstractNumId w:val="15"/>
  </w:num>
  <w:num w:numId="10">
    <w:abstractNumId w:val="22"/>
  </w:num>
  <w:num w:numId="11">
    <w:abstractNumId w:val="23"/>
  </w:num>
  <w:num w:numId="12">
    <w:abstractNumId w:val="14"/>
  </w:num>
  <w:num w:numId="13">
    <w:abstractNumId w:val="20"/>
  </w:num>
  <w:num w:numId="14">
    <w:abstractNumId w:val="10"/>
  </w:num>
  <w:num w:numId="15">
    <w:abstractNumId w:val="21"/>
  </w:num>
  <w:num w:numId="16">
    <w:abstractNumId w:val="25"/>
  </w:num>
  <w:num w:numId="17">
    <w:abstractNumId w:val="16"/>
  </w:num>
  <w:num w:numId="18">
    <w:abstractNumId w:val="13"/>
  </w:num>
  <w:num w:numId="19">
    <w:abstractNumId w:val="19"/>
  </w:num>
  <w:num w:numId="20">
    <w:abstractNumId w:val="3"/>
  </w:num>
  <w:num w:numId="21">
    <w:abstractNumId w:val="6"/>
  </w:num>
  <w:num w:numId="22">
    <w:abstractNumId w:val="0"/>
  </w:num>
  <w:num w:numId="23">
    <w:abstractNumId w:val="18"/>
  </w:num>
  <w:num w:numId="24">
    <w:abstractNumId w:val="26"/>
  </w:num>
  <w:num w:numId="25">
    <w:abstractNumId w:val="5"/>
  </w:num>
  <w:num w:numId="26">
    <w:abstractNumId w:val="12"/>
  </w:num>
  <w:num w:numId="27">
    <w:abstractNumId w:val="11"/>
  </w:num>
  <w:num w:numId="2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1B1B"/>
    <w:rsid w:val="00006DC8"/>
    <w:rsid w:val="000124DB"/>
    <w:rsid w:val="00013040"/>
    <w:rsid w:val="000221DE"/>
    <w:rsid w:val="00031B0C"/>
    <w:rsid w:val="00041DF9"/>
    <w:rsid w:val="00053D27"/>
    <w:rsid w:val="00060C93"/>
    <w:rsid w:val="00070731"/>
    <w:rsid w:val="00070C4E"/>
    <w:rsid w:val="0009063A"/>
    <w:rsid w:val="00093662"/>
    <w:rsid w:val="00096A0E"/>
    <w:rsid w:val="000B7CBC"/>
    <w:rsid w:val="000C1250"/>
    <w:rsid w:val="000C22F6"/>
    <w:rsid w:val="000D269F"/>
    <w:rsid w:val="000D7EFB"/>
    <w:rsid w:val="0012003D"/>
    <w:rsid w:val="001231D8"/>
    <w:rsid w:val="001305B9"/>
    <w:rsid w:val="00142E16"/>
    <w:rsid w:val="00151542"/>
    <w:rsid w:val="00156377"/>
    <w:rsid w:val="00163E38"/>
    <w:rsid w:val="0019264D"/>
    <w:rsid w:val="001949F8"/>
    <w:rsid w:val="001A0040"/>
    <w:rsid w:val="001A1AAB"/>
    <w:rsid w:val="001A45C3"/>
    <w:rsid w:val="001A68B7"/>
    <w:rsid w:val="001C566D"/>
    <w:rsid w:val="001C6285"/>
    <w:rsid w:val="001C7DCA"/>
    <w:rsid w:val="001D2B3D"/>
    <w:rsid w:val="001D2DB5"/>
    <w:rsid w:val="001D3E8A"/>
    <w:rsid w:val="001D6F99"/>
    <w:rsid w:val="001E7BB0"/>
    <w:rsid w:val="001F46A2"/>
    <w:rsid w:val="001F5153"/>
    <w:rsid w:val="001F74A4"/>
    <w:rsid w:val="00203CB6"/>
    <w:rsid w:val="00204E17"/>
    <w:rsid w:val="002100F3"/>
    <w:rsid w:val="00220224"/>
    <w:rsid w:val="00223597"/>
    <w:rsid w:val="00224B34"/>
    <w:rsid w:val="0023728C"/>
    <w:rsid w:val="00253EF2"/>
    <w:rsid w:val="00254E5B"/>
    <w:rsid w:val="00262C71"/>
    <w:rsid w:val="00266018"/>
    <w:rsid w:val="00267CA3"/>
    <w:rsid w:val="002739A0"/>
    <w:rsid w:val="00292134"/>
    <w:rsid w:val="00292794"/>
    <w:rsid w:val="002B41D8"/>
    <w:rsid w:val="002B6B17"/>
    <w:rsid w:val="002D03E9"/>
    <w:rsid w:val="002E0DD0"/>
    <w:rsid w:val="002E2104"/>
    <w:rsid w:val="002E2C48"/>
    <w:rsid w:val="002E3802"/>
    <w:rsid w:val="002E3DFE"/>
    <w:rsid w:val="002E57C2"/>
    <w:rsid w:val="002F12DB"/>
    <w:rsid w:val="002F5F7F"/>
    <w:rsid w:val="0030582F"/>
    <w:rsid w:val="00325CDB"/>
    <w:rsid w:val="00326B4E"/>
    <w:rsid w:val="00332DD3"/>
    <w:rsid w:val="00336560"/>
    <w:rsid w:val="00336C8A"/>
    <w:rsid w:val="00341865"/>
    <w:rsid w:val="0034721A"/>
    <w:rsid w:val="00347AA0"/>
    <w:rsid w:val="0035636B"/>
    <w:rsid w:val="003742E1"/>
    <w:rsid w:val="00383C69"/>
    <w:rsid w:val="00383D67"/>
    <w:rsid w:val="00390903"/>
    <w:rsid w:val="00392E6F"/>
    <w:rsid w:val="003B405C"/>
    <w:rsid w:val="003B5A3D"/>
    <w:rsid w:val="003C1E19"/>
    <w:rsid w:val="003C315A"/>
    <w:rsid w:val="003C3FE9"/>
    <w:rsid w:val="003D11CD"/>
    <w:rsid w:val="003D3001"/>
    <w:rsid w:val="003D75E5"/>
    <w:rsid w:val="003F76C3"/>
    <w:rsid w:val="00403392"/>
    <w:rsid w:val="00404B54"/>
    <w:rsid w:val="004056DE"/>
    <w:rsid w:val="00417788"/>
    <w:rsid w:val="0042335D"/>
    <w:rsid w:val="0042426C"/>
    <w:rsid w:val="00434BD6"/>
    <w:rsid w:val="00436F3C"/>
    <w:rsid w:val="00437C27"/>
    <w:rsid w:val="00440188"/>
    <w:rsid w:val="0044467F"/>
    <w:rsid w:val="00445518"/>
    <w:rsid w:val="004605F8"/>
    <w:rsid w:val="004610F5"/>
    <w:rsid w:val="00461895"/>
    <w:rsid w:val="0046606F"/>
    <w:rsid w:val="004714B0"/>
    <w:rsid w:val="00474042"/>
    <w:rsid w:val="004745F5"/>
    <w:rsid w:val="0047658A"/>
    <w:rsid w:val="004862EC"/>
    <w:rsid w:val="004958BB"/>
    <w:rsid w:val="004B1B6F"/>
    <w:rsid w:val="004C2942"/>
    <w:rsid w:val="004C73F5"/>
    <w:rsid w:val="004D0FEA"/>
    <w:rsid w:val="004D55DF"/>
    <w:rsid w:val="004E66AD"/>
    <w:rsid w:val="004F2A05"/>
    <w:rsid w:val="004F321C"/>
    <w:rsid w:val="005057E6"/>
    <w:rsid w:val="0051442F"/>
    <w:rsid w:val="0051521A"/>
    <w:rsid w:val="0053480F"/>
    <w:rsid w:val="00540341"/>
    <w:rsid w:val="00545AA3"/>
    <w:rsid w:val="00564152"/>
    <w:rsid w:val="00572112"/>
    <w:rsid w:val="00574927"/>
    <w:rsid w:val="00575D0E"/>
    <w:rsid w:val="005834BA"/>
    <w:rsid w:val="005920DF"/>
    <w:rsid w:val="005938CB"/>
    <w:rsid w:val="00597491"/>
    <w:rsid w:val="005A18FE"/>
    <w:rsid w:val="005A2D88"/>
    <w:rsid w:val="005A34E5"/>
    <w:rsid w:val="005A7844"/>
    <w:rsid w:val="005B127A"/>
    <w:rsid w:val="005B61F9"/>
    <w:rsid w:val="005C088F"/>
    <w:rsid w:val="005C6414"/>
    <w:rsid w:val="005C708B"/>
    <w:rsid w:val="005D3237"/>
    <w:rsid w:val="005D5287"/>
    <w:rsid w:val="005E17CE"/>
    <w:rsid w:val="005E32A6"/>
    <w:rsid w:val="005E7F17"/>
    <w:rsid w:val="005F4EE8"/>
    <w:rsid w:val="00616291"/>
    <w:rsid w:val="0061647C"/>
    <w:rsid w:val="00624E30"/>
    <w:rsid w:val="00625D9E"/>
    <w:rsid w:val="006545D6"/>
    <w:rsid w:val="00654F67"/>
    <w:rsid w:val="00657743"/>
    <w:rsid w:val="00667E34"/>
    <w:rsid w:val="00670BAA"/>
    <w:rsid w:val="00672E24"/>
    <w:rsid w:val="006762AB"/>
    <w:rsid w:val="00680049"/>
    <w:rsid w:val="00681A9F"/>
    <w:rsid w:val="00682268"/>
    <w:rsid w:val="006A3291"/>
    <w:rsid w:val="006A4B96"/>
    <w:rsid w:val="006B7DE7"/>
    <w:rsid w:val="006C023A"/>
    <w:rsid w:val="006C05AC"/>
    <w:rsid w:val="006C1807"/>
    <w:rsid w:val="006C3256"/>
    <w:rsid w:val="006D2D04"/>
    <w:rsid w:val="006F4A42"/>
    <w:rsid w:val="006F4DFA"/>
    <w:rsid w:val="00703C2C"/>
    <w:rsid w:val="00711588"/>
    <w:rsid w:val="00714D90"/>
    <w:rsid w:val="007159E6"/>
    <w:rsid w:val="00730AF1"/>
    <w:rsid w:val="00736BC7"/>
    <w:rsid w:val="00752299"/>
    <w:rsid w:val="00754233"/>
    <w:rsid w:val="00756FF1"/>
    <w:rsid w:val="00760A6A"/>
    <w:rsid w:val="00761F51"/>
    <w:rsid w:val="007873DC"/>
    <w:rsid w:val="00793EA2"/>
    <w:rsid w:val="007960E6"/>
    <w:rsid w:val="00797322"/>
    <w:rsid w:val="007A1717"/>
    <w:rsid w:val="007A2DD3"/>
    <w:rsid w:val="007A7C54"/>
    <w:rsid w:val="007B2344"/>
    <w:rsid w:val="007C33B3"/>
    <w:rsid w:val="007C7BE9"/>
    <w:rsid w:val="007D2E01"/>
    <w:rsid w:val="007D3C98"/>
    <w:rsid w:val="007D3F86"/>
    <w:rsid w:val="007D4CB5"/>
    <w:rsid w:val="007D56AD"/>
    <w:rsid w:val="007E0807"/>
    <w:rsid w:val="007E698F"/>
    <w:rsid w:val="007F631D"/>
    <w:rsid w:val="00807E70"/>
    <w:rsid w:val="008113DC"/>
    <w:rsid w:val="00825AB0"/>
    <w:rsid w:val="00826BA5"/>
    <w:rsid w:val="00827669"/>
    <w:rsid w:val="00831AC0"/>
    <w:rsid w:val="008324B1"/>
    <w:rsid w:val="00833B40"/>
    <w:rsid w:val="008420E3"/>
    <w:rsid w:val="008443EF"/>
    <w:rsid w:val="00844B1C"/>
    <w:rsid w:val="00850F5A"/>
    <w:rsid w:val="00852278"/>
    <w:rsid w:val="0087415C"/>
    <w:rsid w:val="0087682D"/>
    <w:rsid w:val="00881B1B"/>
    <w:rsid w:val="00884EB0"/>
    <w:rsid w:val="008A0390"/>
    <w:rsid w:val="008A0720"/>
    <w:rsid w:val="008A2E2B"/>
    <w:rsid w:val="008A4CC5"/>
    <w:rsid w:val="008B054F"/>
    <w:rsid w:val="008B4445"/>
    <w:rsid w:val="008C394B"/>
    <w:rsid w:val="008C575C"/>
    <w:rsid w:val="008D7A72"/>
    <w:rsid w:val="008E4993"/>
    <w:rsid w:val="008F2E76"/>
    <w:rsid w:val="008F5DB3"/>
    <w:rsid w:val="008F73A3"/>
    <w:rsid w:val="009043BB"/>
    <w:rsid w:val="009048A8"/>
    <w:rsid w:val="00904A42"/>
    <w:rsid w:val="00916CCB"/>
    <w:rsid w:val="009339EB"/>
    <w:rsid w:val="00934EF7"/>
    <w:rsid w:val="00942838"/>
    <w:rsid w:val="009436B6"/>
    <w:rsid w:val="009440CB"/>
    <w:rsid w:val="00945720"/>
    <w:rsid w:val="00945AD2"/>
    <w:rsid w:val="00946A8B"/>
    <w:rsid w:val="00962BC4"/>
    <w:rsid w:val="00972BC2"/>
    <w:rsid w:val="0098019A"/>
    <w:rsid w:val="00983522"/>
    <w:rsid w:val="00991F57"/>
    <w:rsid w:val="00992777"/>
    <w:rsid w:val="009978C9"/>
    <w:rsid w:val="009A321D"/>
    <w:rsid w:val="009A471D"/>
    <w:rsid w:val="009B1D90"/>
    <w:rsid w:val="009B3C42"/>
    <w:rsid w:val="009B3F01"/>
    <w:rsid w:val="009C32FF"/>
    <w:rsid w:val="009D4790"/>
    <w:rsid w:val="009D76D8"/>
    <w:rsid w:val="009E2AA4"/>
    <w:rsid w:val="009F032C"/>
    <w:rsid w:val="00A004E1"/>
    <w:rsid w:val="00A02F36"/>
    <w:rsid w:val="00A059D2"/>
    <w:rsid w:val="00A0726D"/>
    <w:rsid w:val="00A102FA"/>
    <w:rsid w:val="00A11838"/>
    <w:rsid w:val="00A17DBF"/>
    <w:rsid w:val="00A26C3A"/>
    <w:rsid w:val="00A40832"/>
    <w:rsid w:val="00A516E3"/>
    <w:rsid w:val="00A667EE"/>
    <w:rsid w:val="00A742E1"/>
    <w:rsid w:val="00A8040C"/>
    <w:rsid w:val="00A810EA"/>
    <w:rsid w:val="00A81C29"/>
    <w:rsid w:val="00A8559A"/>
    <w:rsid w:val="00A861BC"/>
    <w:rsid w:val="00A8663E"/>
    <w:rsid w:val="00A92632"/>
    <w:rsid w:val="00A967F9"/>
    <w:rsid w:val="00AA64B1"/>
    <w:rsid w:val="00AA6A34"/>
    <w:rsid w:val="00AB2523"/>
    <w:rsid w:val="00AB3636"/>
    <w:rsid w:val="00AB69AE"/>
    <w:rsid w:val="00AB6EE9"/>
    <w:rsid w:val="00AC0263"/>
    <w:rsid w:val="00AD168C"/>
    <w:rsid w:val="00AE45BE"/>
    <w:rsid w:val="00AF63D7"/>
    <w:rsid w:val="00AF7254"/>
    <w:rsid w:val="00B0552C"/>
    <w:rsid w:val="00B10388"/>
    <w:rsid w:val="00B15588"/>
    <w:rsid w:val="00B20616"/>
    <w:rsid w:val="00B26491"/>
    <w:rsid w:val="00B32029"/>
    <w:rsid w:val="00B364CC"/>
    <w:rsid w:val="00B378BB"/>
    <w:rsid w:val="00B50BCA"/>
    <w:rsid w:val="00B660F4"/>
    <w:rsid w:val="00B66272"/>
    <w:rsid w:val="00B73D97"/>
    <w:rsid w:val="00B81561"/>
    <w:rsid w:val="00B83593"/>
    <w:rsid w:val="00B8362B"/>
    <w:rsid w:val="00B8458F"/>
    <w:rsid w:val="00B8473F"/>
    <w:rsid w:val="00B93600"/>
    <w:rsid w:val="00B97E7C"/>
    <w:rsid w:val="00BA20A5"/>
    <w:rsid w:val="00BA2A38"/>
    <w:rsid w:val="00BB429A"/>
    <w:rsid w:val="00BB7077"/>
    <w:rsid w:val="00BB750D"/>
    <w:rsid w:val="00BD1755"/>
    <w:rsid w:val="00BD38F1"/>
    <w:rsid w:val="00BE0587"/>
    <w:rsid w:val="00BE22C3"/>
    <w:rsid w:val="00BF1EC6"/>
    <w:rsid w:val="00BF2055"/>
    <w:rsid w:val="00BF5D0E"/>
    <w:rsid w:val="00BF7AF9"/>
    <w:rsid w:val="00C03BD8"/>
    <w:rsid w:val="00C040F6"/>
    <w:rsid w:val="00C11113"/>
    <w:rsid w:val="00C26C8A"/>
    <w:rsid w:val="00C44E66"/>
    <w:rsid w:val="00C46A41"/>
    <w:rsid w:val="00C547A0"/>
    <w:rsid w:val="00C56FB6"/>
    <w:rsid w:val="00C63571"/>
    <w:rsid w:val="00C72A8C"/>
    <w:rsid w:val="00C7402F"/>
    <w:rsid w:val="00C763CA"/>
    <w:rsid w:val="00C91375"/>
    <w:rsid w:val="00C91424"/>
    <w:rsid w:val="00C92585"/>
    <w:rsid w:val="00C94422"/>
    <w:rsid w:val="00CA0663"/>
    <w:rsid w:val="00CB55F3"/>
    <w:rsid w:val="00CC3F82"/>
    <w:rsid w:val="00CC496B"/>
    <w:rsid w:val="00CC4FB9"/>
    <w:rsid w:val="00CC7C58"/>
    <w:rsid w:val="00CD474C"/>
    <w:rsid w:val="00CF7E59"/>
    <w:rsid w:val="00D000D8"/>
    <w:rsid w:val="00D0047E"/>
    <w:rsid w:val="00D04509"/>
    <w:rsid w:val="00D15FF0"/>
    <w:rsid w:val="00D2170D"/>
    <w:rsid w:val="00D30D25"/>
    <w:rsid w:val="00D50771"/>
    <w:rsid w:val="00D530B8"/>
    <w:rsid w:val="00D57C50"/>
    <w:rsid w:val="00D60D51"/>
    <w:rsid w:val="00D72AA0"/>
    <w:rsid w:val="00D7537F"/>
    <w:rsid w:val="00D95A3E"/>
    <w:rsid w:val="00DA02F2"/>
    <w:rsid w:val="00DA5CAD"/>
    <w:rsid w:val="00DA67B1"/>
    <w:rsid w:val="00DB6771"/>
    <w:rsid w:val="00DC78F0"/>
    <w:rsid w:val="00DD1578"/>
    <w:rsid w:val="00DD1D96"/>
    <w:rsid w:val="00DD1F4D"/>
    <w:rsid w:val="00DD6196"/>
    <w:rsid w:val="00E007BC"/>
    <w:rsid w:val="00E0319C"/>
    <w:rsid w:val="00E1251B"/>
    <w:rsid w:val="00E142A6"/>
    <w:rsid w:val="00E27FDB"/>
    <w:rsid w:val="00E3159B"/>
    <w:rsid w:val="00E35629"/>
    <w:rsid w:val="00E438CA"/>
    <w:rsid w:val="00E43B12"/>
    <w:rsid w:val="00E47383"/>
    <w:rsid w:val="00E52B4A"/>
    <w:rsid w:val="00E62971"/>
    <w:rsid w:val="00E739FA"/>
    <w:rsid w:val="00E76EC0"/>
    <w:rsid w:val="00E844C3"/>
    <w:rsid w:val="00E84F3C"/>
    <w:rsid w:val="00EA29A7"/>
    <w:rsid w:val="00EA371B"/>
    <w:rsid w:val="00EA586B"/>
    <w:rsid w:val="00EB5081"/>
    <w:rsid w:val="00EE6837"/>
    <w:rsid w:val="00EF4D89"/>
    <w:rsid w:val="00EF6016"/>
    <w:rsid w:val="00EF70CB"/>
    <w:rsid w:val="00F01DA5"/>
    <w:rsid w:val="00F04902"/>
    <w:rsid w:val="00F11C2E"/>
    <w:rsid w:val="00F20BD1"/>
    <w:rsid w:val="00F2364C"/>
    <w:rsid w:val="00F313AA"/>
    <w:rsid w:val="00F46AB5"/>
    <w:rsid w:val="00F66365"/>
    <w:rsid w:val="00F70D88"/>
    <w:rsid w:val="00F76446"/>
    <w:rsid w:val="00F80463"/>
    <w:rsid w:val="00F81C2A"/>
    <w:rsid w:val="00F823FB"/>
    <w:rsid w:val="00F83798"/>
    <w:rsid w:val="00F86CD5"/>
    <w:rsid w:val="00F95C9F"/>
    <w:rsid w:val="00F97AEE"/>
    <w:rsid w:val="00F97D4B"/>
    <w:rsid w:val="00FA06CA"/>
    <w:rsid w:val="00FA27D1"/>
    <w:rsid w:val="00FA408D"/>
    <w:rsid w:val="00FB743A"/>
    <w:rsid w:val="00FC15C9"/>
    <w:rsid w:val="00FC5445"/>
    <w:rsid w:val="00FE146D"/>
    <w:rsid w:val="00FF6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A896D0"/>
  <w15:docId w15:val="{C2874D56-EA86-4FFC-804D-803C4E3357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10388"/>
  </w:style>
  <w:style w:type="paragraph" w:styleId="1">
    <w:name w:val="heading 1"/>
    <w:basedOn w:val="a"/>
    <w:next w:val="a"/>
    <w:link w:val="10"/>
    <w:uiPriority w:val="9"/>
    <w:qFormat/>
    <w:rsid w:val="00B103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1038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B1038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1038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1038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1038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1038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1038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1038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1B1B"/>
    <w:pPr>
      <w:ind w:left="720"/>
      <w:contextualSpacing/>
    </w:pPr>
    <w:rPr>
      <w:rFonts w:cs="Cordia New"/>
      <w:szCs w:val="28"/>
    </w:rPr>
  </w:style>
  <w:style w:type="character" w:styleId="a4">
    <w:name w:val="Hyperlink"/>
    <w:uiPriority w:val="99"/>
    <w:unhideWhenUsed/>
    <w:rsid w:val="00881B1B"/>
    <w:rPr>
      <w:color w:val="0563C1"/>
      <w:u w:val="single"/>
    </w:rPr>
  </w:style>
  <w:style w:type="paragraph" w:styleId="a5">
    <w:name w:val="header"/>
    <w:basedOn w:val="a"/>
    <w:link w:val="a6"/>
    <w:uiPriority w:val="99"/>
    <w:unhideWhenUsed/>
    <w:rsid w:val="00881B1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881B1B"/>
  </w:style>
  <w:style w:type="paragraph" w:styleId="a7">
    <w:name w:val="footer"/>
    <w:basedOn w:val="a"/>
    <w:link w:val="a8"/>
    <w:uiPriority w:val="99"/>
    <w:unhideWhenUsed/>
    <w:rsid w:val="00881B1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881B1B"/>
  </w:style>
  <w:style w:type="paragraph" w:styleId="a9">
    <w:name w:val="No Spacing"/>
    <w:uiPriority w:val="1"/>
    <w:qFormat/>
    <w:rsid w:val="00B10388"/>
    <w:pPr>
      <w:spacing w:after="0" w:line="240" w:lineRule="auto"/>
    </w:pPr>
  </w:style>
  <w:style w:type="character" w:customStyle="1" w:styleId="aa">
    <w:name w:val="มาตรฐาน อักขระ"/>
    <w:link w:val="ab"/>
    <w:locked/>
    <w:rsid w:val="0051442F"/>
    <w:rPr>
      <w:rFonts w:ascii="Angsana New" w:hAnsi="Angsana New" w:cs="Angsana New"/>
      <w:sz w:val="32"/>
      <w:szCs w:val="32"/>
    </w:rPr>
  </w:style>
  <w:style w:type="paragraph" w:customStyle="1" w:styleId="ab">
    <w:name w:val="มาตรฐาน"/>
    <w:basedOn w:val="a"/>
    <w:link w:val="aa"/>
    <w:rsid w:val="0051442F"/>
    <w:pPr>
      <w:spacing w:after="200" w:line="276" w:lineRule="auto"/>
    </w:pPr>
    <w:rPr>
      <w:rFonts w:ascii="Angsana New" w:hAnsi="Angsana New" w:cs="Angsana New"/>
      <w:sz w:val="32"/>
      <w:szCs w:val="32"/>
    </w:rPr>
  </w:style>
  <w:style w:type="table" w:styleId="ac">
    <w:name w:val="Table Grid"/>
    <w:basedOn w:val="a1"/>
    <w:uiPriority w:val="39"/>
    <w:rsid w:val="00C040F6"/>
    <w:rPr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หัวเรื่อง 1 อักขระ"/>
    <w:basedOn w:val="a0"/>
    <w:link w:val="1"/>
    <w:uiPriority w:val="9"/>
    <w:rsid w:val="00B1038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หัวเรื่อง 3 อักขระ"/>
    <w:basedOn w:val="a0"/>
    <w:link w:val="3"/>
    <w:uiPriority w:val="9"/>
    <w:rsid w:val="00B10388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customStyle="1" w:styleId="Default">
    <w:name w:val="Default"/>
    <w:rsid w:val="009C32FF"/>
    <w:pPr>
      <w:autoSpaceDE w:val="0"/>
      <w:autoSpaceDN w:val="0"/>
      <w:adjustRightInd w:val="0"/>
    </w:pPr>
    <w:rPr>
      <w:rFonts w:ascii="EucrosiaUPC" w:hAnsi="EucrosiaUPC" w:cs="EucrosiaUPC"/>
      <w:color w:val="000000"/>
      <w:sz w:val="24"/>
      <w:szCs w:val="24"/>
    </w:rPr>
  </w:style>
  <w:style w:type="paragraph" w:customStyle="1" w:styleId="content">
    <w:name w:val="content"/>
    <w:basedOn w:val="a"/>
    <w:rsid w:val="009C32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UnresolvedMention1">
    <w:name w:val="Unresolved Mention1"/>
    <w:uiPriority w:val="99"/>
    <w:semiHidden/>
    <w:unhideWhenUsed/>
    <w:rsid w:val="009C32FF"/>
    <w:rPr>
      <w:color w:val="808080"/>
      <w:shd w:val="clear" w:color="auto" w:fill="E6E6E6"/>
    </w:rPr>
  </w:style>
  <w:style w:type="paragraph" w:styleId="ad">
    <w:name w:val="Balloon Text"/>
    <w:basedOn w:val="a"/>
    <w:link w:val="ae"/>
    <w:uiPriority w:val="99"/>
    <w:semiHidden/>
    <w:unhideWhenUsed/>
    <w:rsid w:val="00AF63D7"/>
    <w:pPr>
      <w:spacing w:after="0" w:line="240" w:lineRule="auto"/>
    </w:pPr>
    <w:rPr>
      <w:rFonts w:ascii="Segoe UI" w:hAnsi="Segoe UI" w:cs="Angsana New"/>
      <w:sz w:val="18"/>
    </w:rPr>
  </w:style>
  <w:style w:type="character" w:customStyle="1" w:styleId="ae">
    <w:name w:val="ข้อความบอลลูน อักขระ"/>
    <w:link w:val="ad"/>
    <w:uiPriority w:val="99"/>
    <w:semiHidden/>
    <w:rsid w:val="00AF63D7"/>
    <w:rPr>
      <w:rFonts w:ascii="Segoe UI" w:hAnsi="Segoe UI" w:cs="Angsana New"/>
      <w:sz w:val="18"/>
      <w:szCs w:val="22"/>
    </w:rPr>
  </w:style>
  <w:style w:type="character" w:customStyle="1" w:styleId="11">
    <w:name w:val="การอ้างถึงที่ไม่ได้แก้ไข1"/>
    <w:basedOn w:val="a0"/>
    <w:uiPriority w:val="99"/>
    <w:semiHidden/>
    <w:unhideWhenUsed/>
    <w:rsid w:val="00B73D97"/>
    <w:rPr>
      <w:color w:val="605E5C"/>
      <w:shd w:val="clear" w:color="auto" w:fill="E1DFDD"/>
    </w:rPr>
  </w:style>
  <w:style w:type="character" w:customStyle="1" w:styleId="20">
    <w:name w:val="หัวเรื่อง 2 อักขระ"/>
    <w:basedOn w:val="a0"/>
    <w:link w:val="2"/>
    <w:uiPriority w:val="9"/>
    <w:semiHidden/>
    <w:rsid w:val="00B10388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B10388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B10388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หัวเรื่อง 6 อักขระ"/>
    <w:basedOn w:val="a0"/>
    <w:link w:val="6"/>
    <w:uiPriority w:val="9"/>
    <w:semiHidden/>
    <w:rsid w:val="00B10388"/>
    <w:rPr>
      <w:rFonts w:asciiTheme="majorHAnsi" w:eastAsiaTheme="majorEastAsia" w:hAnsiTheme="majorHAnsi" w:cstheme="majorBidi"/>
      <w:color w:val="1F3864" w:themeColor="accent1" w:themeShade="80"/>
    </w:rPr>
  </w:style>
  <w:style w:type="character" w:customStyle="1" w:styleId="70">
    <w:name w:val="หัวเรื่อง 7 อักขระ"/>
    <w:basedOn w:val="a0"/>
    <w:link w:val="7"/>
    <w:uiPriority w:val="9"/>
    <w:semiHidden/>
    <w:rsid w:val="00B10388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หัวเรื่อง 8 อักขระ"/>
    <w:basedOn w:val="a0"/>
    <w:link w:val="8"/>
    <w:uiPriority w:val="9"/>
    <w:semiHidden/>
    <w:rsid w:val="00B1038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หัวเรื่อง 9 อักขระ"/>
    <w:basedOn w:val="a0"/>
    <w:link w:val="9"/>
    <w:uiPriority w:val="9"/>
    <w:semiHidden/>
    <w:rsid w:val="00B1038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f">
    <w:name w:val="caption"/>
    <w:basedOn w:val="a"/>
    <w:next w:val="a"/>
    <w:uiPriority w:val="35"/>
    <w:semiHidden/>
    <w:unhideWhenUsed/>
    <w:qFormat/>
    <w:rsid w:val="00B1038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0">
    <w:name w:val="Title"/>
    <w:basedOn w:val="a"/>
    <w:next w:val="a"/>
    <w:link w:val="af1"/>
    <w:uiPriority w:val="10"/>
    <w:qFormat/>
    <w:rsid w:val="00B1038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f1">
    <w:name w:val="ชื่อเรื่อง อักขระ"/>
    <w:basedOn w:val="a0"/>
    <w:link w:val="af0"/>
    <w:uiPriority w:val="10"/>
    <w:rsid w:val="00B10388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f2">
    <w:name w:val="Subtitle"/>
    <w:basedOn w:val="a"/>
    <w:next w:val="a"/>
    <w:link w:val="af3"/>
    <w:uiPriority w:val="11"/>
    <w:qFormat/>
    <w:rsid w:val="00B10388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f3">
    <w:name w:val="ชื่อเรื่องรอง อักขระ"/>
    <w:basedOn w:val="a0"/>
    <w:link w:val="af2"/>
    <w:uiPriority w:val="11"/>
    <w:rsid w:val="00B10388"/>
    <w:rPr>
      <w:color w:val="5A5A5A" w:themeColor="text1" w:themeTint="A5"/>
      <w:spacing w:val="15"/>
    </w:rPr>
  </w:style>
  <w:style w:type="character" w:styleId="af4">
    <w:name w:val="Strong"/>
    <w:basedOn w:val="a0"/>
    <w:uiPriority w:val="22"/>
    <w:qFormat/>
    <w:rsid w:val="00B10388"/>
    <w:rPr>
      <w:b/>
      <w:bCs/>
      <w:color w:val="auto"/>
    </w:rPr>
  </w:style>
  <w:style w:type="character" w:styleId="af5">
    <w:name w:val="Emphasis"/>
    <w:basedOn w:val="a0"/>
    <w:uiPriority w:val="20"/>
    <w:qFormat/>
    <w:rsid w:val="00B10388"/>
    <w:rPr>
      <w:i/>
      <w:iCs/>
      <w:color w:val="auto"/>
    </w:rPr>
  </w:style>
  <w:style w:type="paragraph" w:styleId="af6">
    <w:name w:val="Quote"/>
    <w:basedOn w:val="a"/>
    <w:next w:val="a"/>
    <w:link w:val="af7"/>
    <w:uiPriority w:val="29"/>
    <w:qFormat/>
    <w:rsid w:val="00B1038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f7">
    <w:name w:val="คำอ้างอิง อักขระ"/>
    <w:basedOn w:val="a0"/>
    <w:link w:val="af6"/>
    <w:uiPriority w:val="29"/>
    <w:rsid w:val="00B10388"/>
    <w:rPr>
      <w:i/>
      <w:iCs/>
      <w:color w:val="404040" w:themeColor="text1" w:themeTint="BF"/>
    </w:rPr>
  </w:style>
  <w:style w:type="paragraph" w:styleId="af8">
    <w:name w:val="Intense Quote"/>
    <w:basedOn w:val="a"/>
    <w:next w:val="a"/>
    <w:link w:val="af9"/>
    <w:uiPriority w:val="30"/>
    <w:qFormat/>
    <w:rsid w:val="00B10388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9">
    <w:name w:val="ทำให้คำอ้างอิงเป็นสีเข้มขึ้น อักขระ"/>
    <w:basedOn w:val="a0"/>
    <w:link w:val="af8"/>
    <w:uiPriority w:val="30"/>
    <w:rsid w:val="00B10388"/>
    <w:rPr>
      <w:i/>
      <w:iCs/>
      <w:color w:val="4472C4" w:themeColor="accent1"/>
    </w:rPr>
  </w:style>
  <w:style w:type="character" w:styleId="afa">
    <w:name w:val="Subtle Emphasis"/>
    <w:basedOn w:val="a0"/>
    <w:uiPriority w:val="19"/>
    <w:qFormat/>
    <w:rsid w:val="00B10388"/>
    <w:rPr>
      <w:i/>
      <w:iCs/>
      <w:color w:val="404040" w:themeColor="text1" w:themeTint="BF"/>
    </w:rPr>
  </w:style>
  <w:style w:type="character" w:styleId="afb">
    <w:name w:val="Intense Emphasis"/>
    <w:basedOn w:val="a0"/>
    <w:uiPriority w:val="21"/>
    <w:qFormat/>
    <w:rsid w:val="00B10388"/>
    <w:rPr>
      <w:i/>
      <w:iCs/>
      <w:color w:val="4472C4" w:themeColor="accent1"/>
    </w:rPr>
  </w:style>
  <w:style w:type="character" w:styleId="afc">
    <w:name w:val="Subtle Reference"/>
    <w:basedOn w:val="a0"/>
    <w:uiPriority w:val="31"/>
    <w:qFormat/>
    <w:rsid w:val="00B10388"/>
    <w:rPr>
      <w:smallCaps/>
      <w:color w:val="404040" w:themeColor="text1" w:themeTint="BF"/>
    </w:rPr>
  </w:style>
  <w:style w:type="character" w:styleId="afd">
    <w:name w:val="Intense Reference"/>
    <w:basedOn w:val="a0"/>
    <w:uiPriority w:val="32"/>
    <w:qFormat/>
    <w:rsid w:val="00B10388"/>
    <w:rPr>
      <w:b/>
      <w:bCs/>
      <w:smallCaps/>
      <w:color w:val="4472C4" w:themeColor="accent1"/>
      <w:spacing w:val="5"/>
    </w:rPr>
  </w:style>
  <w:style w:type="character" w:styleId="afe">
    <w:name w:val="Book Title"/>
    <w:basedOn w:val="a0"/>
    <w:uiPriority w:val="33"/>
    <w:qFormat/>
    <w:rsid w:val="00B10388"/>
    <w:rPr>
      <w:b/>
      <w:bCs/>
      <w:i/>
      <w:iCs/>
      <w:spacing w:val="5"/>
    </w:rPr>
  </w:style>
  <w:style w:type="paragraph" w:styleId="aff">
    <w:name w:val="TOC Heading"/>
    <w:basedOn w:val="1"/>
    <w:next w:val="a"/>
    <w:uiPriority w:val="39"/>
    <w:semiHidden/>
    <w:unhideWhenUsed/>
    <w:qFormat/>
    <w:rsid w:val="00B10388"/>
    <w:pPr>
      <w:outlineLvl w:val="9"/>
    </w:pPr>
  </w:style>
  <w:style w:type="character" w:styleId="aff0">
    <w:name w:val="Unresolved Mention"/>
    <w:basedOn w:val="a0"/>
    <w:uiPriority w:val="99"/>
    <w:semiHidden/>
    <w:unhideWhenUsed/>
    <w:rsid w:val="007A2DD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203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05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6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2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5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3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53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4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7.vsdx"/><Relationship Id="rId63" Type="http://schemas.openxmlformats.org/officeDocument/2006/relationships/image" Target="media/image32.png"/><Relationship Id="rId68" Type="http://schemas.openxmlformats.org/officeDocument/2006/relationships/image" Target="media/image37.png"/><Relationship Id="rId16" Type="http://schemas.openxmlformats.org/officeDocument/2006/relationships/image" Target="media/image5.emf"/><Relationship Id="rId11" Type="http://schemas.openxmlformats.org/officeDocument/2006/relationships/image" Target="media/image2.jpeg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6.vsdx"/><Relationship Id="rId53" Type="http://schemas.openxmlformats.org/officeDocument/2006/relationships/package" Target="embeddings/Microsoft_Visio_Drawing20.vsdx"/><Relationship Id="rId58" Type="http://schemas.openxmlformats.org/officeDocument/2006/relationships/image" Target="media/image27.png"/><Relationship Id="rId66" Type="http://schemas.openxmlformats.org/officeDocument/2006/relationships/image" Target="media/image35.png"/><Relationship Id="rId74" Type="http://schemas.openxmlformats.org/officeDocument/2006/relationships/image" Target="media/image43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0.png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1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21.emf"/><Relationship Id="rId56" Type="http://schemas.openxmlformats.org/officeDocument/2006/relationships/image" Target="media/image25.png"/><Relationship Id="rId64" Type="http://schemas.openxmlformats.org/officeDocument/2006/relationships/image" Target="media/image33.png"/><Relationship Id="rId69" Type="http://schemas.openxmlformats.org/officeDocument/2006/relationships/image" Target="media/image38.png"/><Relationship Id="rId77" Type="http://schemas.openxmlformats.org/officeDocument/2006/relationships/image" Target="media/image46.png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19.vsdx"/><Relationship Id="rId72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8.png"/><Relationship Id="rId67" Type="http://schemas.openxmlformats.org/officeDocument/2006/relationships/image" Target="media/image36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4.vsdx"/><Relationship Id="rId54" Type="http://schemas.openxmlformats.org/officeDocument/2006/relationships/image" Target="media/image24.emf"/><Relationship Id="rId62" Type="http://schemas.openxmlformats.org/officeDocument/2006/relationships/image" Target="media/image31.png"/><Relationship Id="rId70" Type="http://schemas.openxmlformats.org/officeDocument/2006/relationships/image" Target="media/image39.png"/><Relationship Id="rId75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18.vsdx"/><Relationship Id="rId57" Type="http://schemas.openxmlformats.org/officeDocument/2006/relationships/image" Target="media/image26.png"/><Relationship Id="rId10" Type="http://schemas.openxmlformats.org/officeDocument/2006/relationships/image" Target="media/image1.png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9.png"/><Relationship Id="rId65" Type="http://schemas.openxmlformats.org/officeDocument/2006/relationships/image" Target="media/image34.png"/><Relationship Id="rId73" Type="http://schemas.openxmlformats.org/officeDocument/2006/relationships/image" Target="media/image42.jpe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3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1.vsdx"/><Relationship Id="rId76" Type="http://schemas.openxmlformats.org/officeDocument/2006/relationships/image" Target="media/image45.png"/><Relationship Id="rId7" Type="http://schemas.openxmlformats.org/officeDocument/2006/relationships/endnotes" Target="endnotes.xml"/><Relationship Id="rId71" Type="http://schemas.openxmlformats.org/officeDocument/2006/relationships/image" Target="media/image40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910C7F-0915-4168-8226-C454B7144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0</Pages>
  <Words>5980</Words>
  <Characters>34092</Characters>
  <Application>Microsoft Office Word</Application>
  <DocSecurity>0</DocSecurity>
  <Lines>284</Lines>
  <Paragraphs>79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993</CharactersWithSpaces>
  <SharedDoc>false</SharedDoc>
  <HLinks>
    <vt:vector size="12" baseType="variant">
      <vt:variant>
        <vt:i4>7864358</vt:i4>
      </vt:variant>
      <vt:variant>
        <vt:i4>48</vt:i4>
      </vt:variant>
      <vt:variant>
        <vt:i4>0</vt:i4>
      </vt:variant>
      <vt:variant>
        <vt:i4>5</vt:i4>
      </vt:variant>
      <vt:variant>
        <vt:lpwstr>http://th.easyhostdomain.com/dedicated-servers/</vt:lpwstr>
      </vt:variant>
      <vt:variant>
        <vt:lpwstr/>
      </vt:variant>
      <vt:variant>
        <vt:i4>1179663</vt:i4>
      </vt:variant>
      <vt:variant>
        <vt:i4>45</vt:i4>
      </vt:variant>
      <vt:variant>
        <vt:i4>0</vt:i4>
      </vt:variant>
      <vt:variant>
        <vt:i4>5</vt:i4>
      </vt:variant>
      <vt:variant>
        <vt:lpwstr>https://sites.google.com/site/ntaweera/javascrip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`ไอดล</cp:lastModifiedBy>
  <cp:revision>2</cp:revision>
  <cp:lastPrinted>2019-01-07T09:08:00Z</cp:lastPrinted>
  <dcterms:created xsi:type="dcterms:W3CDTF">2019-01-08T16:24:00Z</dcterms:created>
  <dcterms:modified xsi:type="dcterms:W3CDTF">2019-01-08T16:24:00Z</dcterms:modified>
</cp:coreProperties>
</file>